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ppt/diagrams/data4.xml" ContentType="application/vnd.openxmlformats-officedocument.drawingml.diagramData+xml"/>
  <Override PartName="/ppt/diagrams/layout4.xml" ContentType="application/vnd.openxmlformats-officedocument.drawingml.diagramLayout+xml"/>
  <Override PartName="/ppt/diagrams/quickStyle4.xml" ContentType="application/vnd.openxmlformats-officedocument.drawingml.diagramStyle+xml"/>
  <Override PartName="/ppt/diagrams/colors4.xml" ContentType="application/vnd.openxmlformats-officedocument.drawingml.diagramColors+xml"/>
  <Override PartName="/ppt/diagrams/drawing4.xml" ContentType="application/vnd.ms-office.drawingml.diagramDrawing+xml"/>
  <Override PartName="/ppt/diagrams/data5.xml" ContentType="application/vnd.openxmlformats-officedocument.drawingml.diagramData+xml"/>
  <Override PartName="/ppt/diagrams/layout5.xml" ContentType="application/vnd.openxmlformats-officedocument.drawingml.diagramLayout+xml"/>
  <Override PartName="/ppt/diagrams/quickStyle5.xml" ContentType="application/vnd.openxmlformats-officedocument.drawingml.diagramStyle+xml"/>
  <Override PartName="/ppt/diagrams/colors5.xml" ContentType="application/vnd.openxmlformats-officedocument.drawingml.diagramColors+xml"/>
  <Override PartName="/ppt/diagrams/drawing5.xml" ContentType="application/vnd.ms-office.drawingml.diagramDrawing+xml"/>
  <Override PartName="/ppt/diagrams/data6.xml" ContentType="application/vnd.openxmlformats-officedocument.drawingml.diagramData+xml"/>
  <Override PartName="/ppt/diagrams/layout6.xml" ContentType="application/vnd.openxmlformats-officedocument.drawingml.diagramLayout+xml"/>
  <Override PartName="/ppt/diagrams/quickStyle6.xml" ContentType="application/vnd.openxmlformats-officedocument.drawingml.diagramStyle+xml"/>
  <Override PartName="/ppt/diagrams/colors6.xml" ContentType="application/vnd.openxmlformats-officedocument.drawingml.diagramColors+xml"/>
  <Override PartName="/ppt/diagrams/drawing6.xml" ContentType="application/vnd.ms-office.drawingml.diagramDrawing+xml"/>
  <Override PartName="/ppt/notesSlides/notesSlide2.xml" ContentType="application/vnd.openxmlformats-officedocument.presentationml.notesSlide+xml"/>
  <Override PartName="/ppt/diagrams/data7.xml" ContentType="application/vnd.openxmlformats-officedocument.drawingml.diagramData+xml"/>
  <Override PartName="/ppt/diagrams/layout7.xml" ContentType="application/vnd.openxmlformats-officedocument.drawingml.diagramLayout+xml"/>
  <Override PartName="/ppt/diagrams/quickStyle7.xml" ContentType="application/vnd.openxmlformats-officedocument.drawingml.diagramStyle+xml"/>
  <Override PartName="/ppt/diagrams/colors7.xml" ContentType="application/vnd.openxmlformats-officedocument.drawingml.diagramColors+xml"/>
  <Override PartName="/ppt/diagrams/drawing7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96" r:id="rId1"/>
  </p:sldMasterIdLst>
  <p:notesMasterIdLst>
    <p:notesMasterId r:id="rId11"/>
  </p:notesMasterIdLst>
  <p:sldIdLst>
    <p:sldId id="285" r:id="rId2"/>
    <p:sldId id="286" r:id="rId3"/>
    <p:sldId id="287" r:id="rId4"/>
    <p:sldId id="288" r:id="rId5"/>
    <p:sldId id="308" r:id="rId6"/>
    <p:sldId id="309" r:id="rId7"/>
    <p:sldId id="310" r:id="rId8"/>
    <p:sldId id="295" r:id="rId9"/>
    <p:sldId id="311" r:id="rId10"/>
  </p:sldIdLst>
  <p:sldSz cx="12192000" cy="6858000"/>
  <p:notesSz cx="6858000" cy="9144000"/>
  <p:defaultTextStyle>
    <a:defPPr>
      <a:defRPr lang="es-AR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entury Gothic" panose="020B0502020202020204" pitchFamily="34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entury Gothic" panose="020B0502020202020204" pitchFamily="34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entury Gothic" panose="020B0502020202020204" pitchFamily="34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entury Gothic" panose="020B0502020202020204" pitchFamily="34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entury Gothic" panose="020B0502020202020204" pitchFamily="34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Century Gothic" panose="020B0502020202020204" pitchFamily="34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Century Gothic" panose="020B0502020202020204" pitchFamily="34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Century Gothic" panose="020B0502020202020204" pitchFamily="34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Century Gothic" panose="020B0502020202020204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384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449267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4191" autoAdjust="0"/>
    <p:restoredTop sz="94660"/>
  </p:normalViewPr>
  <p:slideViewPr>
    <p:cSldViewPr snapToGrid="0">
      <p:cViewPr>
        <p:scale>
          <a:sx n="39" d="100"/>
          <a:sy n="39" d="100"/>
        </p:scale>
        <p:origin x="78" y="846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presProps" Target="pres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tableStyles" Target="tableStyle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theme" Target="theme/theme1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5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6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7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3819542F-1E60-4726-9E94-CB670C4E7965}" type="doc">
      <dgm:prSet loTypeId="urn:microsoft.com/office/officeart/2005/8/layout/vList5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AR"/>
        </a:p>
      </dgm:t>
    </dgm:pt>
    <dgm:pt modelId="{2017F0E6-7657-4238-90F1-B7381578B292}">
      <dgm:prSet phldrT="[Texto]" custT="1"/>
      <dgm:spPr/>
      <dgm:t>
        <a:bodyPr/>
        <a:lstStyle/>
        <a:p>
          <a:r>
            <a:rPr lang="es-AR" sz="2800" dirty="0" smtClean="0"/>
            <a:t>Búsqueda de información</a:t>
          </a:r>
          <a:endParaRPr lang="es-AR" sz="2800" dirty="0"/>
        </a:p>
      </dgm:t>
    </dgm:pt>
    <dgm:pt modelId="{B0B590F6-FC28-46D5-B3E9-724A416AF439}" type="parTrans" cxnId="{925E2975-0844-4917-8751-F16C91F66D75}">
      <dgm:prSet/>
      <dgm:spPr/>
      <dgm:t>
        <a:bodyPr/>
        <a:lstStyle/>
        <a:p>
          <a:endParaRPr lang="es-AR"/>
        </a:p>
      </dgm:t>
    </dgm:pt>
    <dgm:pt modelId="{F694766F-32A8-4941-9DB9-FDABD962B352}" type="sibTrans" cxnId="{925E2975-0844-4917-8751-F16C91F66D75}">
      <dgm:prSet/>
      <dgm:spPr/>
      <dgm:t>
        <a:bodyPr/>
        <a:lstStyle/>
        <a:p>
          <a:endParaRPr lang="es-AR"/>
        </a:p>
      </dgm:t>
    </dgm:pt>
    <dgm:pt modelId="{A68F7D1C-20F0-49DC-A090-A3E169B73B8C}">
      <dgm:prSet phldrT="[Texto]" custT="1"/>
      <dgm:spPr/>
      <dgm:t>
        <a:bodyPr/>
        <a:lstStyle/>
        <a:p>
          <a:r>
            <a:rPr lang="es-AR" sz="2800" dirty="0" smtClean="0"/>
            <a:t>Secuencial</a:t>
          </a:r>
          <a:endParaRPr lang="es-AR" sz="2800" dirty="0"/>
        </a:p>
      </dgm:t>
    </dgm:pt>
    <dgm:pt modelId="{793E9D3F-C0D4-4107-ADB8-2B2227FBEAC1}" type="parTrans" cxnId="{4B16A5A3-23D7-4277-89E6-3619BD3C2F11}">
      <dgm:prSet/>
      <dgm:spPr/>
    </dgm:pt>
    <dgm:pt modelId="{12C3E3FB-90A8-4E6E-9FF8-98101AD8B31B}" type="sibTrans" cxnId="{4B16A5A3-23D7-4277-89E6-3619BD3C2F11}">
      <dgm:prSet/>
      <dgm:spPr/>
    </dgm:pt>
    <dgm:pt modelId="{26418C6E-5050-4965-B9DA-BCF4933B53AC}">
      <dgm:prSet phldrT="[Texto]" custT="1"/>
      <dgm:spPr/>
      <dgm:t>
        <a:bodyPr/>
        <a:lstStyle/>
        <a:p>
          <a:r>
            <a:rPr lang="es-AR" sz="2800" dirty="0" smtClean="0"/>
            <a:t>Directa</a:t>
          </a:r>
          <a:endParaRPr lang="es-AR" sz="2800" dirty="0"/>
        </a:p>
      </dgm:t>
    </dgm:pt>
    <dgm:pt modelId="{C33D34ED-755D-4C17-96F2-BCDE1D7E76C8}" type="parTrans" cxnId="{6C398EFF-3FE1-4E5B-B2A5-44BBFEF71E12}">
      <dgm:prSet/>
      <dgm:spPr/>
    </dgm:pt>
    <dgm:pt modelId="{2D424F5E-D6D9-46BE-93B2-65ED4777288D}" type="sibTrans" cxnId="{6C398EFF-3FE1-4E5B-B2A5-44BBFEF71E12}">
      <dgm:prSet/>
      <dgm:spPr/>
    </dgm:pt>
    <dgm:pt modelId="{448E885B-86F6-489B-B171-509D71B90460}">
      <dgm:prSet phldrT="[Texto]" custT="1"/>
      <dgm:spPr/>
      <dgm:t>
        <a:bodyPr/>
        <a:lstStyle/>
        <a:p>
          <a:r>
            <a:rPr lang="es-AR" sz="2800" dirty="0" err="1" smtClean="0"/>
            <a:t>Busqueda</a:t>
          </a:r>
          <a:r>
            <a:rPr lang="es-AR" sz="2800" dirty="0" smtClean="0"/>
            <a:t> binaria</a:t>
          </a:r>
          <a:endParaRPr lang="es-AR" sz="2800" dirty="0"/>
        </a:p>
      </dgm:t>
    </dgm:pt>
    <dgm:pt modelId="{768E4301-CCA5-421B-899B-2ADF3783905B}" type="parTrans" cxnId="{F0CC1C5F-D629-4FA6-AF0E-649C3002CB38}">
      <dgm:prSet/>
      <dgm:spPr/>
    </dgm:pt>
    <dgm:pt modelId="{F1477E9E-EF5D-45D0-83CE-457B1668020C}" type="sibTrans" cxnId="{F0CC1C5F-D629-4FA6-AF0E-649C3002CB38}">
      <dgm:prSet/>
      <dgm:spPr/>
    </dgm:pt>
    <dgm:pt modelId="{8419684E-6117-4EBD-AC92-BAD55824574C}">
      <dgm:prSet phldrT="[Texto]" custT="1"/>
      <dgm:spPr/>
      <dgm:t>
        <a:bodyPr/>
        <a:lstStyle/>
        <a:p>
          <a:r>
            <a:rPr lang="es-AR" sz="2800" dirty="0" smtClean="0"/>
            <a:t>Costo de orden</a:t>
          </a:r>
          <a:endParaRPr lang="es-AR" sz="2800" dirty="0"/>
        </a:p>
      </dgm:t>
    </dgm:pt>
    <dgm:pt modelId="{87340C9E-E413-4E8F-9DEE-E736EA5272EA}" type="parTrans" cxnId="{12E28F09-C6FC-445F-92D9-7848BE93DFA9}">
      <dgm:prSet/>
      <dgm:spPr/>
    </dgm:pt>
    <dgm:pt modelId="{D7D92DF3-A0B9-43D2-8E6F-AA43FA95AC14}" type="sibTrans" cxnId="{12E28F09-C6FC-445F-92D9-7848BE93DFA9}">
      <dgm:prSet/>
      <dgm:spPr/>
    </dgm:pt>
    <dgm:pt modelId="{3AA8772D-EE9D-4A8A-9FB6-F4ACF9708A29}">
      <dgm:prSet phldrT="[Texto]" custT="1"/>
      <dgm:spPr/>
      <dgm:t>
        <a:bodyPr/>
        <a:lstStyle/>
        <a:p>
          <a:r>
            <a:rPr lang="es-AR" sz="2800" dirty="0" smtClean="0"/>
            <a:t>Clasificación</a:t>
          </a:r>
        </a:p>
      </dgm:t>
    </dgm:pt>
    <dgm:pt modelId="{94A72368-CD94-46DB-B572-7A77C9D8AB98}" type="parTrans" cxnId="{114B9129-35F2-4F02-AA30-DE7AEF25B1BF}">
      <dgm:prSet/>
      <dgm:spPr/>
    </dgm:pt>
    <dgm:pt modelId="{EC34E425-E57F-46D7-8EC3-6415697AFCC4}" type="sibTrans" cxnId="{114B9129-35F2-4F02-AA30-DE7AEF25B1BF}">
      <dgm:prSet/>
      <dgm:spPr/>
    </dgm:pt>
    <dgm:pt modelId="{6CB56177-5C7F-40F4-A7DB-342EC1F7F82B}">
      <dgm:prSet phldrT="[Texto]" custT="1"/>
      <dgm:spPr/>
      <dgm:t>
        <a:bodyPr/>
        <a:lstStyle/>
        <a:p>
          <a:r>
            <a:rPr lang="es-AR" sz="2800" dirty="0" smtClean="0"/>
            <a:t>alternativas</a:t>
          </a:r>
        </a:p>
      </dgm:t>
    </dgm:pt>
    <dgm:pt modelId="{174CEF97-90A1-4388-BE9C-8F49D4B8D392}" type="parTrans" cxnId="{523EA451-66E5-42B2-AE2F-3069345C4B22}">
      <dgm:prSet/>
      <dgm:spPr/>
    </dgm:pt>
    <dgm:pt modelId="{22FCE0A5-1CA0-4C58-97CD-392539B05032}" type="sibTrans" cxnId="{523EA451-66E5-42B2-AE2F-3069345C4B22}">
      <dgm:prSet/>
      <dgm:spPr/>
    </dgm:pt>
    <dgm:pt modelId="{36ECBADB-E426-4C9D-AFB9-03094A8537FF}" type="pres">
      <dgm:prSet presAssocID="{3819542F-1E60-4726-9E94-CB670C4E7965}" presName="Name0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es-AR"/>
        </a:p>
      </dgm:t>
    </dgm:pt>
    <dgm:pt modelId="{434F2B7D-C7AE-4B7C-96D8-B4ACB65655E0}" type="pres">
      <dgm:prSet presAssocID="{2017F0E6-7657-4238-90F1-B7381578B292}" presName="linNode" presStyleCnt="0"/>
      <dgm:spPr/>
    </dgm:pt>
    <dgm:pt modelId="{72E0C2C1-3F88-41EE-94B2-E6F3CD90BF2F}" type="pres">
      <dgm:prSet presAssocID="{2017F0E6-7657-4238-90F1-B7381578B292}" presName="parentText" presStyleLbl="node1" presStyleIdx="0" presStyleCnt="3" custScaleX="99999" custScaleY="110253">
        <dgm:presLayoutVars>
          <dgm:chMax val="1"/>
          <dgm:bulletEnabled val="1"/>
        </dgm:presLayoutVars>
      </dgm:prSet>
      <dgm:spPr/>
      <dgm:t>
        <a:bodyPr/>
        <a:lstStyle/>
        <a:p>
          <a:endParaRPr lang="es-AR"/>
        </a:p>
      </dgm:t>
    </dgm:pt>
    <dgm:pt modelId="{8E70697C-D4F2-409B-97AC-C7A875422974}" type="pres">
      <dgm:prSet presAssocID="{2017F0E6-7657-4238-90F1-B7381578B292}" presName="descendantText" presStyleLbl="alignAccFollowNode1" presStyleIdx="0" presStyleCnt="3">
        <dgm:presLayoutVars>
          <dgm:bulletEnabled val="1"/>
        </dgm:presLayoutVars>
      </dgm:prSet>
      <dgm:spPr/>
      <dgm:t>
        <a:bodyPr/>
        <a:lstStyle/>
        <a:p>
          <a:endParaRPr lang="es-AR"/>
        </a:p>
      </dgm:t>
    </dgm:pt>
    <dgm:pt modelId="{BD5B55A3-BEED-4D59-86E8-99819774770A}" type="pres">
      <dgm:prSet presAssocID="{F694766F-32A8-4941-9DB9-FDABD962B352}" presName="sp" presStyleCnt="0"/>
      <dgm:spPr/>
    </dgm:pt>
    <dgm:pt modelId="{3126676D-EFE2-46D5-AB61-33D37850CA8B}" type="pres">
      <dgm:prSet presAssocID="{448E885B-86F6-489B-B171-509D71B90460}" presName="linNode" presStyleCnt="0"/>
      <dgm:spPr/>
    </dgm:pt>
    <dgm:pt modelId="{5234900B-DB31-4528-A6C8-AFCC68BA51EC}" type="pres">
      <dgm:prSet presAssocID="{448E885B-86F6-489B-B171-509D71B90460}" presName="parentText" presStyleLbl="node1" presStyleIdx="1" presStyleCnt="3">
        <dgm:presLayoutVars>
          <dgm:chMax val="1"/>
          <dgm:bulletEnabled val="1"/>
        </dgm:presLayoutVars>
      </dgm:prSet>
      <dgm:spPr/>
      <dgm:t>
        <a:bodyPr/>
        <a:lstStyle/>
        <a:p>
          <a:endParaRPr lang="es-AR"/>
        </a:p>
      </dgm:t>
    </dgm:pt>
    <dgm:pt modelId="{34894EDB-90D9-4AF8-9608-0245DB84C0BF}" type="pres">
      <dgm:prSet presAssocID="{448E885B-86F6-489B-B171-509D71B90460}" presName="descendantText" presStyleLbl="alignAccFollowNode1" presStyleIdx="1" presStyleCnt="3" custLinFactNeighborY="8219">
        <dgm:presLayoutVars>
          <dgm:bulletEnabled val="1"/>
        </dgm:presLayoutVars>
      </dgm:prSet>
      <dgm:spPr/>
      <dgm:t>
        <a:bodyPr/>
        <a:lstStyle/>
        <a:p>
          <a:endParaRPr lang="es-AR"/>
        </a:p>
      </dgm:t>
    </dgm:pt>
    <dgm:pt modelId="{C2AFAEA4-E971-430C-8FFE-9003FDEA62EF}" type="pres">
      <dgm:prSet presAssocID="{F1477E9E-EF5D-45D0-83CE-457B1668020C}" presName="sp" presStyleCnt="0"/>
      <dgm:spPr/>
    </dgm:pt>
    <dgm:pt modelId="{5398FDA4-3B02-4A40-B88A-FF69AB5A8F8E}" type="pres">
      <dgm:prSet presAssocID="{3AA8772D-EE9D-4A8A-9FB6-F4ACF9708A29}" presName="linNode" presStyleCnt="0"/>
      <dgm:spPr/>
    </dgm:pt>
    <dgm:pt modelId="{7EF8D9FE-6093-437C-B2D8-38CAE010077A}" type="pres">
      <dgm:prSet presAssocID="{3AA8772D-EE9D-4A8A-9FB6-F4ACF9708A29}" presName="parentText" presStyleLbl="node1" presStyleIdx="2" presStyleCnt="3">
        <dgm:presLayoutVars>
          <dgm:chMax val="1"/>
          <dgm:bulletEnabled val="1"/>
        </dgm:presLayoutVars>
      </dgm:prSet>
      <dgm:spPr/>
      <dgm:t>
        <a:bodyPr/>
        <a:lstStyle/>
        <a:p>
          <a:endParaRPr lang="es-AR"/>
        </a:p>
      </dgm:t>
    </dgm:pt>
    <dgm:pt modelId="{6738573A-BB5F-45AA-88D2-908377CC04BE}" type="pres">
      <dgm:prSet presAssocID="{3AA8772D-EE9D-4A8A-9FB6-F4ACF9708A29}" presName="descendantText" presStyleLbl="alignAccFollowNode1" presStyleIdx="2" presStyleCnt="3">
        <dgm:presLayoutVars>
          <dgm:bulletEnabled val="1"/>
        </dgm:presLayoutVars>
      </dgm:prSet>
      <dgm:spPr/>
      <dgm:t>
        <a:bodyPr/>
        <a:lstStyle/>
        <a:p>
          <a:endParaRPr lang="es-AR"/>
        </a:p>
      </dgm:t>
    </dgm:pt>
  </dgm:ptLst>
  <dgm:cxnLst>
    <dgm:cxn modelId="{114B9129-35F2-4F02-AA30-DE7AEF25B1BF}" srcId="{3819542F-1E60-4726-9E94-CB670C4E7965}" destId="{3AA8772D-EE9D-4A8A-9FB6-F4ACF9708A29}" srcOrd="2" destOrd="0" parTransId="{94A72368-CD94-46DB-B572-7A77C9D8AB98}" sibTransId="{EC34E425-E57F-46D7-8EC3-6415697AFCC4}"/>
    <dgm:cxn modelId="{26239EE1-AB0C-4F7E-8545-87E0AD966863}" type="presOf" srcId="{448E885B-86F6-489B-B171-509D71B90460}" destId="{5234900B-DB31-4528-A6C8-AFCC68BA51EC}" srcOrd="0" destOrd="0" presId="urn:microsoft.com/office/officeart/2005/8/layout/vList5"/>
    <dgm:cxn modelId="{9759B63E-19B3-4FF3-83A8-99B2FD71C2D7}" type="presOf" srcId="{2017F0E6-7657-4238-90F1-B7381578B292}" destId="{72E0C2C1-3F88-41EE-94B2-E6F3CD90BF2F}" srcOrd="0" destOrd="0" presId="urn:microsoft.com/office/officeart/2005/8/layout/vList5"/>
    <dgm:cxn modelId="{4B16A5A3-23D7-4277-89E6-3619BD3C2F11}" srcId="{2017F0E6-7657-4238-90F1-B7381578B292}" destId="{A68F7D1C-20F0-49DC-A090-A3E169B73B8C}" srcOrd="0" destOrd="0" parTransId="{793E9D3F-C0D4-4107-ADB8-2B2227FBEAC1}" sibTransId="{12C3E3FB-90A8-4E6E-9FF8-98101AD8B31B}"/>
    <dgm:cxn modelId="{F0CC1C5F-D629-4FA6-AF0E-649C3002CB38}" srcId="{3819542F-1E60-4726-9E94-CB670C4E7965}" destId="{448E885B-86F6-489B-B171-509D71B90460}" srcOrd="1" destOrd="0" parTransId="{768E4301-CCA5-421B-899B-2ADF3783905B}" sibTransId="{F1477E9E-EF5D-45D0-83CE-457B1668020C}"/>
    <dgm:cxn modelId="{12E28F09-C6FC-445F-92D9-7848BE93DFA9}" srcId="{448E885B-86F6-489B-B171-509D71B90460}" destId="{8419684E-6117-4EBD-AC92-BAD55824574C}" srcOrd="0" destOrd="0" parTransId="{87340C9E-E413-4E8F-9DEE-E736EA5272EA}" sibTransId="{D7D92DF3-A0B9-43D2-8E6F-AA43FA95AC14}"/>
    <dgm:cxn modelId="{BA3331C3-6078-46F8-8CB1-745165C43289}" type="presOf" srcId="{6CB56177-5C7F-40F4-A7DB-342EC1F7F82B}" destId="{6738573A-BB5F-45AA-88D2-908377CC04BE}" srcOrd="0" destOrd="0" presId="urn:microsoft.com/office/officeart/2005/8/layout/vList5"/>
    <dgm:cxn modelId="{925E2975-0844-4917-8751-F16C91F66D75}" srcId="{3819542F-1E60-4726-9E94-CB670C4E7965}" destId="{2017F0E6-7657-4238-90F1-B7381578B292}" srcOrd="0" destOrd="0" parTransId="{B0B590F6-FC28-46D5-B3E9-724A416AF439}" sibTransId="{F694766F-32A8-4941-9DB9-FDABD962B352}"/>
    <dgm:cxn modelId="{F99A34CF-FD04-44B3-8A3C-F38B49010DD7}" type="presOf" srcId="{3819542F-1E60-4726-9E94-CB670C4E7965}" destId="{36ECBADB-E426-4C9D-AFB9-03094A8537FF}" srcOrd="0" destOrd="0" presId="urn:microsoft.com/office/officeart/2005/8/layout/vList5"/>
    <dgm:cxn modelId="{8CBAA627-875D-4DDF-A786-B362AACCB1EC}" type="presOf" srcId="{8419684E-6117-4EBD-AC92-BAD55824574C}" destId="{34894EDB-90D9-4AF8-9608-0245DB84C0BF}" srcOrd="0" destOrd="0" presId="urn:microsoft.com/office/officeart/2005/8/layout/vList5"/>
    <dgm:cxn modelId="{6C398EFF-3FE1-4E5B-B2A5-44BBFEF71E12}" srcId="{2017F0E6-7657-4238-90F1-B7381578B292}" destId="{26418C6E-5050-4965-B9DA-BCF4933B53AC}" srcOrd="1" destOrd="0" parTransId="{C33D34ED-755D-4C17-96F2-BCDE1D7E76C8}" sibTransId="{2D424F5E-D6D9-46BE-93B2-65ED4777288D}"/>
    <dgm:cxn modelId="{A5287A63-A373-4EC7-A9E0-5DC327D8DE40}" type="presOf" srcId="{26418C6E-5050-4965-B9DA-BCF4933B53AC}" destId="{8E70697C-D4F2-409B-97AC-C7A875422974}" srcOrd="0" destOrd="1" presId="urn:microsoft.com/office/officeart/2005/8/layout/vList5"/>
    <dgm:cxn modelId="{4089BCC5-E3A4-40A9-852C-84A503417C03}" type="presOf" srcId="{3AA8772D-EE9D-4A8A-9FB6-F4ACF9708A29}" destId="{7EF8D9FE-6093-437C-B2D8-38CAE010077A}" srcOrd="0" destOrd="0" presId="urn:microsoft.com/office/officeart/2005/8/layout/vList5"/>
    <dgm:cxn modelId="{DD889485-3CCA-4551-A0D0-A56DF713F315}" type="presOf" srcId="{A68F7D1C-20F0-49DC-A090-A3E169B73B8C}" destId="{8E70697C-D4F2-409B-97AC-C7A875422974}" srcOrd="0" destOrd="0" presId="urn:microsoft.com/office/officeart/2005/8/layout/vList5"/>
    <dgm:cxn modelId="{523EA451-66E5-42B2-AE2F-3069345C4B22}" srcId="{3AA8772D-EE9D-4A8A-9FB6-F4ACF9708A29}" destId="{6CB56177-5C7F-40F4-A7DB-342EC1F7F82B}" srcOrd="0" destOrd="0" parTransId="{174CEF97-90A1-4388-BE9C-8F49D4B8D392}" sibTransId="{22FCE0A5-1CA0-4C58-97CD-392539B05032}"/>
    <dgm:cxn modelId="{73B8729C-80B2-4108-AC58-AF8D79B6F9B5}" type="presParOf" srcId="{36ECBADB-E426-4C9D-AFB9-03094A8537FF}" destId="{434F2B7D-C7AE-4B7C-96D8-B4ACB65655E0}" srcOrd="0" destOrd="0" presId="urn:microsoft.com/office/officeart/2005/8/layout/vList5"/>
    <dgm:cxn modelId="{9433B452-F5E8-4872-A71C-7B934411CD37}" type="presParOf" srcId="{434F2B7D-C7AE-4B7C-96D8-B4ACB65655E0}" destId="{72E0C2C1-3F88-41EE-94B2-E6F3CD90BF2F}" srcOrd="0" destOrd="0" presId="urn:microsoft.com/office/officeart/2005/8/layout/vList5"/>
    <dgm:cxn modelId="{163EC56B-839B-4A44-B5D5-D73EC1F6184A}" type="presParOf" srcId="{434F2B7D-C7AE-4B7C-96D8-B4ACB65655E0}" destId="{8E70697C-D4F2-409B-97AC-C7A875422974}" srcOrd="1" destOrd="0" presId="urn:microsoft.com/office/officeart/2005/8/layout/vList5"/>
    <dgm:cxn modelId="{E6D619FA-25A7-4A48-8EF1-535D9FA9E19E}" type="presParOf" srcId="{36ECBADB-E426-4C9D-AFB9-03094A8537FF}" destId="{BD5B55A3-BEED-4D59-86E8-99819774770A}" srcOrd="1" destOrd="0" presId="urn:microsoft.com/office/officeart/2005/8/layout/vList5"/>
    <dgm:cxn modelId="{E6086272-5206-4528-87E0-1EFDCC22D8A9}" type="presParOf" srcId="{36ECBADB-E426-4C9D-AFB9-03094A8537FF}" destId="{3126676D-EFE2-46D5-AB61-33D37850CA8B}" srcOrd="2" destOrd="0" presId="urn:microsoft.com/office/officeart/2005/8/layout/vList5"/>
    <dgm:cxn modelId="{260C8B7E-FB6A-4910-815B-456B0FBE11CA}" type="presParOf" srcId="{3126676D-EFE2-46D5-AB61-33D37850CA8B}" destId="{5234900B-DB31-4528-A6C8-AFCC68BA51EC}" srcOrd="0" destOrd="0" presId="urn:microsoft.com/office/officeart/2005/8/layout/vList5"/>
    <dgm:cxn modelId="{DBD28E6A-AE6F-4900-8A94-EF77B5E2C774}" type="presParOf" srcId="{3126676D-EFE2-46D5-AB61-33D37850CA8B}" destId="{34894EDB-90D9-4AF8-9608-0245DB84C0BF}" srcOrd="1" destOrd="0" presId="urn:microsoft.com/office/officeart/2005/8/layout/vList5"/>
    <dgm:cxn modelId="{68FC6E35-29F6-4874-9C69-2E8A477ED1D4}" type="presParOf" srcId="{36ECBADB-E426-4C9D-AFB9-03094A8537FF}" destId="{C2AFAEA4-E971-430C-8FFE-9003FDEA62EF}" srcOrd="3" destOrd="0" presId="urn:microsoft.com/office/officeart/2005/8/layout/vList5"/>
    <dgm:cxn modelId="{A0E8864C-F2DC-4B68-B450-2748755D0ED9}" type="presParOf" srcId="{36ECBADB-E426-4C9D-AFB9-03094A8537FF}" destId="{5398FDA4-3B02-4A40-B88A-FF69AB5A8F8E}" srcOrd="4" destOrd="0" presId="urn:microsoft.com/office/officeart/2005/8/layout/vList5"/>
    <dgm:cxn modelId="{58924626-37DE-45C3-8532-4FAF565D01D3}" type="presParOf" srcId="{5398FDA4-3B02-4A40-B88A-FF69AB5A8F8E}" destId="{7EF8D9FE-6093-437C-B2D8-38CAE010077A}" srcOrd="0" destOrd="0" presId="urn:microsoft.com/office/officeart/2005/8/layout/vList5"/>
    <dgm:cxn modelId="{E11FA0B8-CC52-4DF7-A662-D4787F450D63}" type="presParOf" srcId="{5398FDA4-3B02-4A40-B88A-FF69AB5A8F8E}" destId="{6738573A-BB5F-45AA-88D2-908377CC04BE}" srcOrd="1" destOrd="0" presId="urn:microsoft.com/office/officeart/2005/8/layout/vList5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25711FF0-6AF8-4E1E-B458-16C38F6C639C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AR"/>
        </a:p>
      </dgm:t>
    </dgm:pt>
    <dgm:pt modelId="{8F415C2A-A106-44B5-8F11-38462BA1C88A}">
      <dgm:prSet phldrT="[Texto]"/>
      <dgm:spPr/>
      <dgm:t>
        <a:bodyPr/>
        <a:lstStyle/>
        <a:p>
          <a:r>
            <a:rPr lang="es-AR" altLang="es-AR" smtClean="0"/>
            <a:t>Búsqueda de información (costo)</a:t>
          </a:r>
          <a:endParaRPr lang="es-AR"/>
        </a:p>
      </dgm:t>
    </dgm:pt>
    <dgm:pt modelId="{BA77E379-A537-4F3B-B1BB-235A9044244B}" type="parTrans" cxnId="{229FB41F-2998-4E23-8299-D2E75F66FAEB}">
      <dgm:prSet/>
      <dgm:spPr/>
      <dgm:t>
        <a:bodyPr/>
        <a:lstStyle/>
        <a:p>
          <a:endParaRPr lang="es-AR"/>
        </a:p>
      </dgm:t>
    </dgm:pt>
    <dgm:pt modelId="{27D91557-1055-4EAA-B615-E113305ED4DE}" type="sibTrans" cxnId="{229FB41F-2998-4E23-8299-D2E75F66FAEB}">
      <dgm:prSet/>
      <dgm:spPr/>
      <dgm:t>
        <a:bodyPr/>
        <a:lstStyle/>
        <a:p>
          <a:endParaRPr lang="es-AR"/>
        </a:p>
      </dgm:t>
    </dgm:pt>
    <dgm:pt modelId="{210D7E88-7B48-437F-8C16-E25E8B6862CF}">
      <dgm:prSet/>
      <dgm:spPr/>
      <dgm:t>
        <a:bodyPr/>
        <a:lstStyle/>
        <a:p>
          <a:r>
            <a:rPr lang="es-AR" altLang="es-AR" dirty="0" smtClean="0">
              <a:solidFill>
                <a:schemeClr val="accent5">
                  <a:lumMod val="75000"/>
                </a:schemeClr>
              </a:solidFill>
            </a:rPr>
            <a:t># de comparaciones (operaciones en memoria)</a:t>
          </a:r>
          <a:endParaRPr lang="es-AR" altLang="es-AR" dirty="0">
            <a:solidFill>
              <a:schemeClr val="accent5">
                <a:lumMod val="75000"/>
              </a:schemeClr>
            </a:solidFill>
          </a:endParaRPr>
        </a:p>
      </dgm:t>
    </dgm:pt>
    <dgm:pt modelId="{F9093D8E-C6DB-4E60-8B3C-DA4D28310EFA}" type="parTrans" cxnId="{2A5557F7-878D-44A5-B0D8-09778FC758D5}">
      <dgm:prSet/>
      <dgm:spPr/>
      <dgm:t>
        <a:bodyPr/>
        <a:lstStyle/>
        <a:p>
          <a:endParaRPr lang="es-AR"/>
        </a:p>
      </dgm:t>
    </dgm:pt>
    <dgm:pt modelId="{B005412E-1150-4BD8-832B-5420DFDEC06B}" type="sibTrans" cxnId="{2A5557F7-878D-44A5-B0D8-09778FC758D5}">
      <dgm:prSet/>
      <dgm:spPr/>
      <dgm:t>
        <a:bodyPr/>
        <a:lstStyle/>
        <a:p>
          <a:endParaRPr lang="es-AR"/>
        </a:p>
      </dgm:t>
    </dgm:pt>
    <dgm:pt modelId="{8764BF69-8664-4127-B006-D31ED048459F}">
      <dgm:prSet/>
      <dgm:spPr/>
      <dgm:t>
        <a:bodyPr/>
        <a:lstStyle/>
        <a:p>
          <a:r>
            <a:rPr lang="es-AR" altLang="es-AR" dirty="0" smtClean="0"/>
            <a:t>Se pueden mejorar con algoritmos más eficientes.</a:t>
          </a:r>
          <a:endParaRPr lang="es-AR" altLang="es-AR" dirty="0"/>
        </a:p>
      </dgm:t>
    </dgm:pt>
    <dgm:pt modelId="{6F8E25EA-9AC7-4838-8588-0EBAA6E1981D}" type="parTrans" cxnId="{B08DB454-AB75-48CB-A839-2A1B7E7C73CE}">
      <dgm:prSet/>
      <dgm:spPr/>
      <dgm:t>
        <a:bodyPr/>
        <a:lstStyle/>
        <a:p>
          <a:endParaRPr lang="es-AR"/>
        </a:p>
      </dgm:t>
    </dgm:pt>
    <dgm:pt modelId="{61B0108F-E7A2-48B6-92DE-98096EB53C89}" type="sibTrans" cxnId="{B08DB454-AB75-48CB-A839-2A1B7E7C73CE}">
      <dgm:prSet/>
      <dgm:spPr/>
      <dgm:t>
        <a:bodyPr/>
        <a:lstStyle/>
        <a:p>
          <a:endParaRPr lang="es-AR"/>
        </a:p>
      </dgm:t>
    </dgm:pt>
    <dgm:pt modelId="{44BC00FB-CAA7-4664-BC9A-F10E06C2DC2C}">
      <dgm:prSet/>
      <dgm:spPr/>
      <dgm:t>
        <a:bodyPr/>
        <a:lstStyle/>
        <a:p>
          <a:r>
            <a:rPr lang="es-AR" altLang="es-AR" dirty="0" smtClean="0">
              <a:solidFill>
                <a:srgbClr val="C00000"/>
              </a:solidFill>
            </a:rPr>
            <a:t># de accesos (operaciones en disco) </a:t>
          </a:r>
          <a:endParaRPr lang="es-AR" altLang="es-AR" dirty="0">
            <a:solidFill>
              <a:srgbClr val="C00000"/>
            </a:solidFill>
          </a:endParaRPr>
        </a:p>
      </dgm:t>
    </dgm:pt>
    <dgm:pt modelId="{C4E826B2-A846-43B2-B65F-9D435CBEB9C7}" type="parTrans" cxnId="{A6C2B6FF-EDFF-4ECC-A2C3-71D3469EBE98}">
      <dgm:prSet/>
      <dgm:spPr/>
      <dgm:t>
        <a:bodyPr/>
        <a:lstStyle/>
        <a:p>
          <a:endParaRPr lang="es-AR"/>
        </a:p>
      </dgm:t>
    </dgm:pt>
    <dgm:pt modelId="{33F9A104-A669-4D00-AA80-B9F280A4E787}" type="sibTrans" cxnId="{A6C2B6FF-EDFF-4ECC-A2C3-71D3469EBE98}">
      <dgm:prSet/>
      <dgm:spPr/>
      <dgm:t>
        <a:bodyPr/>
        <a:lstStyle/>
        <a:p>
          <a:endParaRPr lang="es-AR"/>
        </a:p>
      </dgm:t>
    </dgm:pt>
    <dgm:pt modelId="{85672419-C87A-4A6E-B884-343EE6042C99}">
      <dgm:prSet/>
      <dgm:spPr/>
      <dgm:t>
        <a:bodyPr/>
        <a:lstStyle/>
        <a:p>
          <a:r>
            <a:rPr lang="es-AR" altLang="es-AR" smtClean="0"/>
            <a:t>Buscar un registro</a:t>
          </a:r>
          <a:endParaRPr lang="es-AR" altLang="es-AR" dirty="0"/>
        </a:p>
      </dgm:t>
    </dgm:pt>
    <dgm:pt modelId="{E6E075DC-5C28-4A1F-8A41-25E40FD9A919}" type="parTrans" cxnId="{5946F95F-4793-4E3A-99B3-43F88CBFDCBB}">
      <dgm:prSet/>
      <dgm:spPr/>
      <dgm:t>
        <a:bodyPr/>
        <a:lstStyle/>
        <a:p>
          <a:endParaRPr lang="es-AR"/>
        </a:p>
      </dgm:t>
    </dgm:pt>
    <dgm:pt modelId="{F47B2745-A1AD-407F-A174-83CA18A1D196}" type="sibTrans" cxnId="{5946F95F-4793-4E3A-99B3-43F88CBFDCBB}">
      <dgm:prSet/>
      <dgm:spPr/>
      <dgm:t>
        <a:bodyPr/>
        <a:lstStyle/>
        <a:p>
          <a:endParaRPr lang="es-AR"/>
        </a:p>
      </dgm:t>
    </dgm:pt>
    <dgm:pt modelId="{89415EB7-F0F2-4A57-B904-31EAD212AC72}">
      <dgm:prSet/>
      <dgm:spPr/>
      <dgm:t>
        <a:bodyPr/>
        <a:lstStyle/>
        <a:p>
          <a:r>
            <a:rPr lang="es-AR" altLang="es-AR" smtClean="0"/>
            <a:t>+ rápido si conocemos el NRR (directo)</a:t>
          </a:r>
          <a:endParaRPr lang="es-AR" altLang="es-AR" dirty="0"/>
        </a:p>
      </dgm:t>
    </dgm:pt>
    <dgm:pt modelId="{40367885-BBE6-45D5-92D9-D9AAECD65339}" type="parTrans" cxnId="{F3DA87C7-7FB9-405C-AA22-BB6ADBBA5713}">
      <dgm:prSet/>
      <dgm:spPr/>
      <dgm:t>
        <a:bodyPr/>
        <a:lstStyle/>
        <a:p>
          <a:endParaRPr lang="es-AR"/>
        </a:p>
      </dgm:t>
    </dgm:pt>
    <dgm:pt modelId="{1CB67C8F-B3C0-4958-9D56-0CB57595AF8E}" type="sibTrans" cxnId="{F3DA87C7-7FB9-405C-AA22-BB6ADBBA5713}">
      <dgm:prSet/>
      <dgm:spPr/>
      <dgm:t>
        <a:bodyPr/>
        <a:lstStyle/>
        <a:p>
          <a:endParaRPr lang="es-AR"/>
        </a:p>
      </dgm:t>
    </dgm:pt>
    <dgm:pt modelId="{A0A089CB-91E4-4B84-B272-0F1B16DD0BE1}">
      <dgm:prSet/>
      <dgm:spPr/>
      <dgm:t>
        <a:bodyPr/>
        <a:lstStyle/>
        <a:p>
          <a:r>
            <a:rPr lang="es-AR" altLang="es-AR" dirty="0" smtClean="0"/>
            <a:t>Secuencial debe buscarse desde el principio</a:t>
          </a:r>
          <a:endParaRPr lang="es-AR" altLang="es-AR" dirty="0"/>
        </a:p>
      </dgm:t>
    </dgm:pt>
    <dgm:pt modelId="{812E6E46-A3CB-415E-80E3-1B75B66C0C81}" type="parTrans" cxnId="{67E78D00-DDC4-4AE3-AC22-37397283103A}">
      <dgm:prSet/>
      <dgm:spPr/>
      <dgm:t>
        <a:bodyPr/>
        <a:lstStyle/>
        <a:p>
          <a:endParaRPr lang="es-AR"/>
        </a:p>
      </dgm:t>
    </dgm:pt>
    <dgm:pt modelId="{B37601FE-77C8-4C32-A2DC-27CAB095EB7D}" type="sibTrans" cxnId="{67E78D00-DDC4-4AE3-AC22-37397283103A}">
      <dgm:prSet/>
      <dgm:spPr/>
      <dgm:t>
        <a:bodyPr/>
        <a:lstStyle/>
        <a:p>
          <a:endParaRPr lang="es-AR"/>
        </a:p>
      </dgm:t>
    </dgm:pt>
    <dgm:pt modelId="{90271228-F8EF-46C4-8997-B3CA6FE2C65A}">
      <dgm:prSet/>
      <dgm:spPr/>
      <dgm:t>
        <a:bodyPr/>
        <a:lstStyle/>
        <a:p>
          <a:r>
            <a:rPr lang="es-AR" altLang="es-AR" smtClean="0"/>
            <a:t>Trataremos de incorporar el uso de claves o llaves. </a:t>
          </a:r>
          <a:endParaRPr lang="es-AR" altLang="es-AR" dirty="0"/>
        </a:p>
      </dgm:t>
    </dgm:pt>
    <dgm:pt modelId="{9A4636F0-DA71-447E-BA83-0B9AB6B1A13B}" type="parTrans" cxnId="{0F59AF6E-DD1E-4903-ABA5-9EEC218ED189}">
      <dgm:prSet/>
      <dgm:spPr/>
      <dgm:t>
        <a:bodyPr/>
        <a:lstStyle/>
        <a:p>
          <a:endParaRPr lang="es-AR"/>
        </a:p>
      </dgm:t>
    </dgm:pt>
    <dgm:pt modelId="{10AA0545-819F-4EEC-BEB3-376EDDFB1D21}" type="sibTrans" cxnId="{0F59AF6E-DD1E-4903-ABA5-9EEC218ED189}">
      <dgm:prSet/>
      <dgm:spPr/>
      <dgm:t>
        <a:bodyPr/>
        <a:lstStyle/>
        <a:p>
          <a:endParaRPr lang="es-AR"/>
        </a:p>
      </dgm:t>
    </dgm:pt>
    <dgm:pt modelId="{06A4FBA2-8DED-44A3-B994-E1027D3FD7F1}" type="pres">
      <dgm:prSet presAssocID="{25711FF0-6AF8-4E1E-B458-16C38F6C639C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es-AR"/>
        </a:p>
      </dgm:t>
    </dgm:pt>
    <dgm:pt modelId="{0B7BF299-EFDF-48AB-AA42-04DBFF10EBAA}" type="pres">
      <dgm:prSet presAssocID="{8F415C2A-A106-44B5-8F11-38462BA1C88A}" presName="parentText" presStyleLbl="node1" presStyleIdx="0" presStyleCnt="2">
        <dgm:presLayoutVars>
          <dgm:chMax val="0"/>
          <dgm:bulletEnabled val="1"/>
        </dgm:presLayoutVars>
      </dgm:prSet>
      <dgm:spPr/>
      <dgm:t>
        <a:bodyPr/>
        <a:lstStyle/>
        <a:p>
          <a:endParaRPr lang="es-AR"/>
        </a:p>
      </dgm:t>
    </dgm:pt>
    <dgm:pt modelId="{3213E552-57C8-4135-AE3D-927470889837}" type="pres">
      <dgm:prSet presAssocID="{8F415C2A-A106-44B5-8F11-38462BA1C88A}" presName="childText" presStyleLbl="revTx" presStyleIdx="0" presStyleCnt="2">
        <dgm:presLayoutVars>
          <dgm:bulletEnabled val="1"/>
        </dgm:presLayoutVars>
      </dgm:prSet>
      <dgm:spPr/>
      <dgm:t>
        <a:bodyPr/>
        <a:lstStyle/>
        <a:p>
          <a:endParaRPr lang="es-AR"/>
        </a:p>
      </dgm:t>
    </dgm:pt>
    <dgm:pt modelId="{EA9B220A-7CD6-4805-B961-80CC7194A5CB}" type="pres">
      <dgm:prSet presAssocID="{85672419-C87A-4A6E-B884-343EE6042C99}" presName="parentText" presStyleLbl="node1" presStyleIdx="1" presStyleCnt="2">
        <dgm:presLayoutVars>
          <dgm:chMax val="0"/>
          <dgm:bulletEnabled val="1"/>
        </dgm:presLayoutVars>
      </dgm:prSet>
      <dgm:spPr/>
      <dgm:t>
        <a:bodyPr/>
        <a:lstStyle/>
        <a:p>
          <a:endParaRPr lang="es-AR"/>
        </a:p>
      </dgm:t>
    </dgm:pt>
    <dgm:pt modelId="{0C50249B-F69A-403A-BF31-C993D04BF170}" type="pres">
      <dgm:prSet presAssocID="{85672419-C87A-4A6E-B884-343EE6042C99}" presName="childText" presStyleLbl="revTx" presStyleIdx="1" presStyleCnt="2">
        <dgm:presLayoutVars>
          <dgm:bulletEnabled val="1"/>
        </dgm:presLayoutVars>
      </dgm:prSet>
      <dgm:spPr/>
      <dgm:t>
        <a:bodyPr/>
        <a:lstStyle/>
        <a:p>
          <a:endParaRPr lang="es-AR"/>
        </a:p>
      </dgm:t>
    </dgm:pt>
  </dgm:ptLst>
  <dgm:cxnLst>
    <dgm:cxn modelId="{5946F95F-4793-4E3A-99B3-43F88CBFDCBB}" srcId="{25711FF0-6AF8-4E1E-B458-16C38F6C639C}" destId="{85672419-C87A-4A6E-B884-343EE6042C99}" srcOrd="1" destOrd="0" parTransId="{E6E075DC-5C28-4A1F-8A41-25E40FD9A919}" sibTransId="{F47B2745-A1AD-407F-A174-83CA18A1D196}"/>
    <dgm:cxn modelId="{27FA1403-E4D5-4ACB-BA13-D0AB2474AF72}" type="presOf" srcId="{210D7E88-7B48-437F-8C16-E25E8B6862CF}" destId="{3213E552-57C8-4135-AE3D-927470889837}" srcOrd="0" destOrd="0" presId="urn:microsoft.com/office/officeart/2005/8/layout/vList2"/>
    <dgm:cxn modelId="{C83E9B47-64CC-4CBD-B29F-B6FE122AA2DC}" type="presOf" srcId="{A0A089CB-91E4-4B84-B272-0F1B16DD0BE1}" destId="{0C50249B-F69A-403A-BF31-C993D04BF170}" srcOrd="0" destOrd="1" presId="urn:microsoft.com/office/officeart/2005/8/layout/vList2"/>
    <dgm:cxn modelId="{F3DA87C7-7FB9-405C-AA22-BB6ADBBA5713}" srcId="{85672419-C87A-4A6E-B884-343EE6042C99}" destId="{89415EB7-F0F2-4A57-B904-31EAD212AC72}" srcOrd="0" destOrd="0" parTransId="{40367885-BBE6-45D5-92D9-D9AAECD65339}" sibTransId="{1CB67C8F-B3C0-4958-9D56-0CB57595AF8E}"/>
    <dgm:cxn modelId="{A6C2B6FF-EDFF-4ECC-A2C3-71D3469EBE98}" srcId="{8F415C2A-A106-44B5-8F11-38462BA1C88A}" destId="{44BC00FB-CAA7-4664-BC9A-F10E06C2DC2C}" srcOrd="1" destOrd="0" parTransId="{C4E826B2-A846-43B2-B65F-9D435CBEB9C7}" sibTransId="{33F9A104-A669-4D00-AA80-B9F280A4E787}"/>
    <dgm:cxn modelId="{F44FF953-BF09-4C17-A35E-402581961869}" type="presOf" srcId="{85672419-C87A-4A6E-B884-343EE6042C99}" destId="{EA9B220A-7CD6-4805-B961-80CC7194A5CB}" srcOrd="0" destOrd="0" presId="urn:microsoft.com/office/officeart/2005/8/layout/vList2"/>
    <dgm:cxn modelId="{E343FC9F-A9D6-46CB-82AD-FF00068EDB14}" type="presOf" srcId="{8F415C2A-A106-44B5-8F11-38462BA1C88A}" destId="{0B7BF299-EFDF-48AB-AA42-04DBFF10EBAA}" srcOrd="0" destOrd="0" presId="urn:microsoft.com/office/officeart/2005/8/layout/vList2"/>
    <dgm:cxn modelId="{229FB41F-2998-4E23-8299-D2E75F66FAEB}" srcId="{25711FF0-6AF8-4E1E-B458-16C38F6C639C}" destId="{8F415C2A-A106-44B5-8F11-38462BA1C88A}" srcOrd="0" destOrd="0" parTransId="{BA77E379-A537-4F3B-B1BB-235A9044244B}" sibTransId="{27D91557-1055-4EAA-B615-E113305ED4DE}"/>
    <dgm:cxn modelId="{ED69C447-FD27-4C39-8284-34585714BBF2}" type="presOf" srcId="{89415EB7-F0F2-4A57-B904-31EAD212AC72}" destId="{0C50249B-F69A-403A-BF31-C993D04BF170}" srcOrd="0" destOrd="0" presId="urn:microsoft.com/office/officeart/2005/8/layout/vList2"/>
    <dgm:cxn modelId="{0863100F-C28A-4B44-8372-8E2EA87ED306}" type="presOf" srcId="{90271228-F8EF-46C4-8997-B3CA6FE2C65A}" destId="{0C50249B-F69A-403A-BF31-C993D04BF170}" srcOrd="0" destOrd="2" presId="urn:microsoft.com/office/officeart/2005/8/layout/vList2"/>
    <dgm:cxn modelId="{0F59AF6E-DD1E-4903-ABA5-9EEC218ED189}" srcId="{85672419-C87A-4A6E-B884-343EE6042C99}" destId="{90271228-F8EF-46C4-8997-B3CA6FE2C65A}" srcOrd="2" destOrd="0" parTransId="{9A4636F0-DA71-447E-BA83-0B9AB6B1A13B}" sibTransId="{10AA0545-819F-4EEC-BEB3-376EDDFB1D21}"/>
    <dgm:cxn modelId="{2A5557F7-878D-44A5-B0D8-09778FC758D5}" srcId="{8F415C2A-A106-44B5-8F11-38462BA1C88A}" destId="{210D7E88-7B48-437F-8C16-E25E8B6862CF}" srcOrd="0" destOrd="0" parTransId="{F9093D8E-C6DB-4E60-8B3C-DA4D28310EFA}" sibTransId="{B005412E-1150-4BD8-832B-5420DFDEC06B}"/>
    <dgm:cxn modelId="{F4B81E3C-1402-44C5-AF28-6DCDFBF3E988}" type="presOf" srcId="{8764BF69-8664-4127-B006-D31ED048459F}" destId="{3213E552-57C8-4135-AE3D-927470889837}" srcOrd="0" destOrd="1" presId="urn:microsoft.com/office/officeart/2005/8/layout/vList2"/>
    <dgm:cxn modelId="{B08DB454-AB75-48CB-A839-2A1B7E7C73CE}" srcId="{210D7E88-7B48-437F-8C16-E25E8B6862CF}" destId="{8764BF69-8664-4127-B006-D31ED048459F}" srcOrd="0" destOrd="0" parTransId="{6F8E25EA-9AC7-4838-8588-0EBAA6E1981D}" sibTransId="{61B0108F-E7A2-48B6-92DE-98096EB53C89}"/>
    <dgm:cxn modelId="{8E37D971-E0F8-464F-8F52-E7D9C1C1848C}" type="presOf" srcId="{44BC00FB-CAA7-4664-BC9A-F10E06C2DC2C}" destId="{3213E552-57C8-4135-AE3D-927470889837}" srcOrd="0" destOrd="2" presId="urn:microsoft.com/office/officeart/2005/8/layout/vList2"/>
    <dgm:cxn modelId="{AADF19FB-795C-4F1D-B755-CA46440A0E1F}" type="presOf" srcId="{25711FF0-6AF8-4E1E-B458-16C38F6C639C}" destId="{06A4FBA2-8DED-44A3-B994-E1027D3FD7F1}" srcOrd="0" destOrd="0" presId="urn:microsoft.com/office/officeart/2005/8/layout/vList2"/>
    <dgm:cxn modelId="{67E78D00-DDC4-4AE3-AC22-37397283103A}" srcId="{85672419-C87A-4A6E-B884-343EE6042C99}" destId="{A0A089CB-91E4-4B84-B272-0F1B16DD0BE1}" srcOrd="1" destOrd="0" parTransId="{812E6E46-A3CB-415E-80E3-1B75B66C0C81}" sibTransId="{B37601FE-77C8-4C32-A2DC-27CAB095EB7D}"/>
    <dgm:cxn modelId="{24DF8B83-A9B9-47D6-9DB0-03FA96A857C8}" type="presParOf" srcId="{06A4FBA2-8DED-44A3-B994-E1027D3FD7F1}" destId="{0B7BF299-EFDF-48AB-AA42-04DBFF10EBAA}" srcOrd="0" destOrd="0" presId="urn:microsoft.com/office/officeart/2005/8/layout/vList2"/>
    <dgm:cxn modelId="{E93DD548-26DE-4ECE-A9A3-6143BFC35D12}" type="presParOf" srcId="{06A4FBA2-8DED-44A3-B994-E1027D3FD7F1}" destId="{3213E552-57C8-4135-AE3D-927470889837}" srcOrd="1" destOrd="0" presId="urn:microsoft.com/office/officeart/2005/8/layout/vList2"/>
    <dgm:cxn modelId="{727759A4-D196-480F-B0C7-52D27E31C551}" type="presParOf" srcId="{06A4FBA2-8DED-44A3-B994-E1027D3FD7F1}" destId="{EA9B220A-7CD6-4805-B961-80CC7194A5CB}" srcOrd="2" destOrd="0" presId="urn:microsoft.com/office/officeart/2005/8/layout/vList2"/>
    <dgm:cxn modelId="{6DA55433-0A8C-424A-BEB3-3D9314748E52}" type="presParOf" srcId="{06A4FBA2-8DED-44A3-B994-E1027D3FD7F1}" destId="{0C50249B-F69A-403A-BF31-C993D04BF170}" srcOrd="3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6DAB9AAC-DBCD-4505-82CE-C9F1A4676643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AR"/>
        </a:p>
      </dgm:t>
    </dgm:pt>
    <dgm:pt modelId="{55C45ADF-2DF5-4CAB-A39B-C2D17552CB0C}">
      <dgm:prSet phldrT="[Texto]"/>
      <dgm:spPr/>
      <dgm:t>
        <a:bodyPr/>
        <a:lstStyle/>
        <a:p>
          <a:r>
            <a:rPr lang="es-AR" altLang="es-AR" dirty="0" smtClean="0"/>
            <a:t>Búsqueda binaria </a:t>
          </a:r>
          <a:r>
            <a:rPr lang="es-AR" altLang="es-AR" dirty="0" smtClean="0">
              <a:sym typeface="Wingdings" panose="05000000000000000000" pitchFamily="2" charset="2"/>
            </a:rPr>
            <a:t> precondiciones</a:t>
          </a:r>
          <a:endParaRPr lang="es-AR" dirty="0"/>
        </a:p>
      </dgm:t>
    </dgm:pt>
    <dgm:pt modelId="{7DAAFC89-F3A2-4CA9-AFC7-E0AF512D69AD}" type="parTrans" cxnId="{FB790B6F-E10E-4090-A057-37B18D9314D5}">
      <dgm:prSet/>
      <dgm:spPr/>
      <dgm:t>
        <a:bodyPr/>
        <a:lstStyle/>
        <a:p>
          <a:endParaRPr lang="es-AR"/>
        </a:p>
      </dgm:t>
    </dgm:pt>
    <dgm:pt modelId="{5005BEA6-210D-498B-AE48-F29AE2522EC6}" type="sibTrans" cxnId="{FB790B6F-E10E-4090-A057-37B18D9314D5}">
      <dgm:prSet/>
      <dgm:spPr/>
      <dgm:t>
        <a:bodyPr/>
        <a:lstStyle/>
        <a:p>
          <a:endParaRPr lang="es-AR"/>
        </a:p>
      </dgm:t>
    </dgm:pt>
    <dgm:pt modelId="{DEC67D94-4C36-4DFC-9015-4E88BD852316}">
      <dgm:prSet/>
      <dgm:spPr/>
      <dgm:t>
        <a:bodyPr/>
        <a:lstStyle/>
        <a:p>
          <a:r>
            <a:rPr lang="es-AR" altLang="es-AR" smtClean="0"/>
            <a:t>Archivo ordenado por clave</a:t>
          </a:r>
          <a:endParaRPr lang="es-AR" altLang="es-AR" dirty="0"/>
        </a:p>
      </dgm:t>
    </dgm:pt>
    <dgm:pt modelId="{667855F1-B679-410D-9A62-FE7FD85D809A}" type="parTrans" cxnId="{B56324C4-FD09-491B-91CB-33EFDC2B61D6}">
      <dgm:prSet/>
      <dgm:spPr/>
      <dgm:t>
        <a:bodyPr/>
        <a:lstStyle/>
        <a:p>
          <a:endParaRPr lang="es-AR"/>
        </a:p>
      </dgm:t>
    </dgm:pt>
    <dgm:pt modelId="{2DFD6BDE-27AD-4DA2-A3C2-8749D9F89528}" type="sibTrans" cxnId="{B56324C4-FD09-491B-91CB-33EFDC2B61D6}">
      <dgm:prSet/>
      <dgm:spPr/>
      <dgm:t>
        <a:bodyPr/>
        <a:lstStyle/>
        <a:p>
          <a:endParaRPr lang="es-AR"/>
        </a:p>
      </dgm:t>
    </dgm:pt>
    <dgm:pt modelId="{9A574EFE-F448-470C-9CB7-6F237886EA95}">
      <dgm:prSet/>
      <dgm:spPr/>
      <dgm:t>
        <a:bodyPr/>
        <a:lstStyle/>
        <a:p>
          <a:r>
            <a:rPr lang="es-AR" altLang="es-AR" smtClean="0"/>
            <a:t>Registros de longitud fija</a:t>
          </a:r>
          <a:endParaRPr lang="es-AR" altLang="es-AR" dirty="0"/>
        </a:p>
      </dgm:t>
    </dgm:pt>
    <dgm:pt modelId="{DA28CC8C-1D89-4234-8811-B06B17397684}" type="parTrans" cxnId="{80A99481-AF3C-4A4B-A95F-1F0A2633A214}">
      <dgm:prSet/>
      <dgm:spPr/>
      <dgm:t>
        <a:bodyPr/>
        <a:lstStyle/>
        <a:p>
          <a:endParaRPr lang="es-AR"/>
        </a:p>
      </dgm:t>
    </dgm:pt>
    <dgm:pt modelId="{1EAF75B3-D2BC-473B-BADC-5769673AB0A1}" type="sibTrans" cxnId="{80A99481-AF3C-4A4B-A95F-1F0A2633A214}">
      <dgm:prSet/>
      <dgm:spPr/>
      <dgm:t>
        <a:bodyPr/>
        <a:lstStyle/>
        <a:p>
          <a:endParaRPr lang="es-AR"/>
        </a:p>
      </dgm:t>
    </dgm:pt>
    <dgm:pt modelId="{88914024-42C8-461E-9E44-00EE10559F01}">
      <dgm:prSet/>
      <dgm:spPr/>
      <dgm:t>
        <a:bodyPr/>
        <a:lstStyle/>
        <a:p>
          <a:r>
            <a:rPr lang="es-AR" altLang="es-AR" dirty="0" smtClean="0"/>
            <a:t>Búsqueda </a:t>
          </a:r>
          <a:r>
            <a:rPr lang="es-AR" altLang="es-AR" dirty="0" smtClean="0">
              <a:sym typeface="Wingdings" panose="05000000000000000000" pitchFamily="2" charset="2"/>
            </a:rPr>
            <a:t> </a:t>
          </a:r>
          <a:r>
            <a:rPr lang="es-AR" altLang="es-AR" dirty="0" smtClean="0"/>
            <a:t> partir el archivo a la mitad y comparar la clave, </a:t>
          </a:r>
          <a:endParaRPr lang="es-AR" altLang="es-AR" dirty="0"/>
        </a:p>
      </dgm:t>
    </dgm:pt>
    <dgm:pt modelId="{0551D01D-3C9A-4515-8D77-21A88AE98173}" type="parTrans" cxnId="{81C3FE9E-6743-42F2-8253-BC0CAA3BB8E4}">
      <dgm:prSet/>
      <dgm:spPr/>
      <dgm:t>
        <a:bodyPr/>
        <a:lstStyle/>
        <a:p>
          <a:endParaRPr lang="es-AR"/>
        </a:p>
      </dgm:t>
    </dgm:pt>
    <dgm:pt modelId="{7F5790F5-6ECA-495D-88F2-3C585A4DD547}" type="sibTrans" cxnId="{81C3FE9E-6743-42F2-8253-BC0CAA3BB8E4}">
      <dgm:prSet/>
      <dgm:spPr/>
      <dgm:t>
        <a:bodyPr/>
        <a:lstStyle/>
        <a:p>
          <a:endParaRPr lang="es-AR"/>
        </a:p>
      </dgm:t>
    </dgm:pt>
    <dgm:pt modelId="{C02FF3A2-8C15-43EA-B1A9-C9E3A0E4CFD0}">
      <dgm:prSet/>
      <dgm:spPr/>
      <dgm:t>
        <a:bodyPr/>
        <a:lstStyle/>
        <a:p>
          <a:r>
            <a:rPr lang="es-AR" altLang="es-AR" dirty="0" smtClean="0"/>
            <a:t>Si N es el # de registros, </a:t>
          </a:r>
          <a:r>
            <a:rPr lang="es-AR" altLang="es-AR" b="1" dirty="0" smtClean="0"/>
            <a:t>la performance será del orden de Log</a:t>
          </a:r>
          <a:r>
            <a:rPr lang="es-AR" altLang="es-AR" b="1" baseline="-25000" dirty="0" smtClean="0"/>
            <a:t>2</a:t>
          </a:r>
          <a:r>
            <a:rPr lang="es-AR" altLang="es-AR" b="1" dirty="0" smtClean="0"/>
            <a:t> N</a:t>
          </a:r>
          <a:endParaRPr lang="es-AR" altLang="es-AR" b="1" dirty="0"/>
        </a:p>
      </dgm:t>
    </dgm:pt>
    <dgm:pt modelId="{9DCFB802-DD59-4C3B-9F39-F78680E98EEB}" type="parTrans" cxnId="{AC32AACA-DBE7-4195-B40B-50945FDF2AC5}">
      <dgm:prSet/>
      <dgm:spPr/>
      <dgm:t>
        <a:bodyPr/>
        <a:lstStyle/>
        <a:p>
          <a:endParaRPr lang="es-AR"/>
        </a:p>
      </dgm:t>
    </dgm:pt>
    <dgm:pt modelId="{6BB86393-1331-43D8-A2D8-64346A98A9FA}" type="sibTrans" cxnId="{AC32AACA-DBE7-4195-B40B-50945FDF2AC5}">
      <dgm:prSet/>
      <dgm:spPr/>
      <dgm:t>
        <a:bodyPr/>
        <a:lstStyle/>
        <a:p>
          <a:endParaRPr lang="es-AR"/>
        </a:p>
      </dgm:t>
    </dgm:pt>
    <dgm:pt modelId="{82FEF8BA-BEBC-4740-A182-10D41A3F2911}">
      <dgm:prSet/>
      <dgm:spPr/>
      <dgm:t>
        <a:bodyPr/>
        <a:lstStyle/>
        <a:p>
          <a:r>
            <a:rPr lang="es-AR" altLang="es-AR" dirty="0" smtClean="0"/>
            <a:t>puedo acceder al medio por tener </a:t>
          </a:r>
          <a:r>
            <a:rPr lang="es-AR" altLang="es-AR" dirty="0" err="1" smtClean="0"/>
            <a:t>long</a:t>
          </a:r>
          <a:r>
            <a:rPr lang="es-AR" altLang="es-AR" dirty="0" smtClean="0"/>
            <a:t>. Fija</a:t>
          </a:r>
          <a:endParaRPr lang="es-AR" altLang="es-AR" dirty="0"/>
        </a:p>
      </dgm:t>
    </dgm:pt>
    <dgm:pt modelId="{3A8D5083-2CFA-40E8-A47D-1516EE4449CD}" type="parTrans" cxnId="{AB50E1E0-4640-4018-B47D-297A216FB1EF}">
      <dgm:prSet/>
      <dgm:spPr/>
    </dgm:pt>
    <dgm:pt modelId="{F38E48CD-D146-439F-A98E-27253A86622A}" type="sibTrans" cxnId="{AB50E1E0-4640-4018-B47D-297A216FB1EF}">
      <dgm:prSet/>
      <dgm:spPr/>
    </dgm:pt>
    <dgm:pt modelId="{E85175D2-5941-4C1A-BF5A-D0A11F48A3E8}">
      <dgm:prSet/>
      <dgm:spPr/>
      <dgm:t>
        <a:bodyPr/>
        <a:lstStyle/>
        <a:p>
          <a:r>
            <a:rPr lang="es-AR" altLang="es-AR" dirty="0" smtClean="0"/>
            <a:t>Se mejora la performance de la búsqueda secuencial.</a:t>
          </a:r>
          <a:endParaRPr lang="es-AR" altLang="es-AR" dirty="0"/>
        </a:p>
      </dgm:t>
    </dgm:pt>
    <dgm:pt modelId="{6CDB2F1A-03B7-464B-8DD1-05DF882E18B2}" type="parTrans" cxnId="{08D5FAB9-5D8C-4B86-AA08-308CAD1E7B00}">
      <dgm:prSet/>
      <dgm:spPr/>
    </dgm:pt>
    <dgm:pt modelId="{8C7719B3-A76E-4051-ACDC-E6C3FCD8E62B}" type="sibTrans" cxnId="{08D5FAB9-5D8C-4B86-AA08-308CAD1E7B00}">
      <dgm:prSet/>
      <dgm:spPr/>
    </dgm:pt>
    <dgm:pt modelId="{8CF980BC-E624-4AF3-8BF4-6CC2E235F3E9}" type="pres">
      <dgm:prSet presAssocID="{6DAB9AAC-DBCD-4505-82CE-C9F1A4676643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es-AR"/>
        </a:p>
      </dgm:t>
    </dgm:pt>
    <dgm:pt modelId="{AE5D68DC-7789-4A95-A7C7-0082AE52729F}" type="pres">
      <dgm:prSet presAssocID="{55C45ADF-2DF5-4CAB-A39B-C2D17552CB0C}" presName="parentText" presStyleLbl="node1" presStyleIdx="0" presStyleCnt="2">
        <dgm:presLayoutVars>
          <dgm:chMax val="0"/>
          <dgm:bulletEnabled val="1"/>
        </dgm:presLayoutVars>
      </dgm:prSet>
      <dgm:spPr/>
      <dgm:t>
        <a:bodyPr/>
        <a:lstStyle/>
        <a:p>
          <a:endParaRPr lang="es-AR"/>
        </a:p>
      </dgm:t>
    </dgm:pt>
    <dgm:pt modelId="{6B9355E1-2087-4E25-86CE-7BD1ACED915D}" type="pres">
      <dgm:prSet presAssocID="{55C45ADF-2DF5-4CAB-A39B-C2D17552CB0C}" presName="childText" presStyleLbl="revTx" presStyleIdx="0" presStyleCnt="2">
        <dgm:presLayoutVars>
          <dgm:bulletEnabled val="1"/>
        </dgm:presLayoutVars>
      </dgm:prSet>
      <dgm:spPr/>
      <dgm:t>
        <a:bodyPr/>
        <a:lstStyle/>
        <a:p>
          <a:endParaRPr lang="es-AR"/>
        </a:p>
      </dgm:t>
    </dgm:pt>
    <dgm:pt modelId="{B3FF2860-672A-4335-AC26-E0CD062841F0}" type="pres">
      <dgm:prSet presAssocID="{88914024-42C8-461E-9E44-00EE10559F01}" presName="parentText" presStyleLbl="node1" presStyleIdx="1" presStyleCnt="2">
        <dgm:presLayoutVars>
          <dgm:chMax val="0"/>
          <dgm:bulletEnabled val="1"/>
        </dgm:presLayoutVars>
      </dgm:prSet>
      <dgm:spPr/>
      <dgm:t>
        <a:bodyPr/>
        <a:lstStyle/>
        <a:p>
          <a:endParaRPr lang="es-AR"/>
        </a:p>
      </dgm:t>
    </dgm:pt>
    <dgm:pt modelId="{EEDCE2B1-1603-4833-8927-BD348A0DCA5A}" type="pres">
      <dgm:prSet presAssocID="{88914024-42C8-461E-9E44-00EE10559F01}" presName="childText" presStyleLbl="revTx" presStyleIdx="1" presStyleCnt="2">
        <dgm:presLayoutVars>
          <dgm:bulletEnabled val="1"/>
        </dgm:presLayoutVars>
      </dgm:prSet>
      <dgm:spPr/>
      <dgm:t>
        <a:bodyPr/>
        <a:lstStyle/>
        <a:p>
          <a:endParaRPr lang="es-AR"/>
        </a:p>
      </dgm:t>
    </dgm:pt>
  </dgm:ptLst>
  <dgm:cxnLst>
    <dgm:cxn modelId="{5F015851-E568-4E6E-847F-7735D2648F90}" type="presOf" srcId="{C02FF3A2-8C15-43EA-B1A9-C9E3A0E4CFD0}" destId="{EEDCE2B1-1603-4833-8927-BD348A0DCA5A}" srcOrd="0" destOrd="1" presId="urn:microsoft.com/office/officeart/2005/8/layout/vList2"/>
    <dgm:cxn modelId="{70D98B36-6777-449F-B700-7BDA85C20862}" type="presOf" srcId="{DEC67D94-4C36-4DFC-9015-4E88BD852316}" destId="{6B9355E1-2087-4E25-86CE-7BD1ACED915D}" srcOrd="0" destOrd="0" presId="urn:microsoft.com/office/officeart/2005/8/layout/vList2"/>
    <dgm:cxn modelId="{E527B80E-3D90-4535-B610-C2630EC17757}" type="presOf" srcId="{9A574EFE-F448-470C-9CB7-6F237886EA95}" destId="{6B9355E1-2087-4E25-86CE-7BD1ACED915D}" srcOrd="0" destOrd="1" presId="urn:microsoft.com/office/officeart/2005/8/layout/vList2"/>
    <dgm:cxn modelId="{2588852B-DB4B-416D-A837-7FE4AF280322}" type="presOf" srcId="{E85175D2-5941-4C1A-BF5A-D0A11F48A3E8}" destId="{EEDCE2B1-1603-4833-8927-BD348A0DCA5A}" srcOrd="0" destOrd="2" presId="urn:microsoft.com/office/officeart/2005/8/layout/vList2"/>
    <dgm:cxn modelId="{FB790B6F-E10E-4090-A057-37B18D9314D5}" srcId="{6DAB9AAC-DBCD-4505-82CE-C9F1A4676643}" destId="{55C45ADF-2DF5-4CAB-A39B-C2D17552CB0C}" srcOrd="0" destOrd="0" parTransId="{7DAAFC89-F3A2-4CA9-AFC7-E0AF512D69AD}" sibTransId="{5005BEA6-210D-498B-AE48-F29AE2522EC6}"/>
    <dgm:cxn modelId="{AC32AACA-DBE7-4195-B40B-50945FDF2AC5}" srcId="{88914024-42C8-461E-9E44-00EE10559F01}" destId="{C02FF3A2-8C15-43EA-B1A9-C9E3A0E4CFD0}" srcOrd="1" destOrd="0" parTransId="{9DCFB802-DD59-4C3B-9F39-F78680E98EEB}" sibTransId="{6BB86393-1331-43D8-A2D8-64346A98A9FA}"/>
    <dgm:cxn modelId="{08D5FAB9-5D8C-4B86-AA08-308CAD1E7B00}" srcId="{88914024-42C8-461E-9E44-00EE10559F01}" destId="{E85175D2-5941-4C1A-BF5A-D0A11F48A3E8}" srcOrd="2" destOrd="0" parTransId="{6CDB2F1A-03B7-464B-8DD1-05DF882E18B2}" sibTransId="{8C7719B3-A76E-4051-ACDC-E6C3FCD8E62B}"/>
    <dgm:cxn modelId="{3B31557A-EC94-45CC-985D-AF35429C5175}" type="presOf" srcId="{6DAB9AAC-DBCD-4505-82CE-C9F1A4676643}" destId="{8CF980BC-E624-4AF3-8BF4-6CC2E235F3E9}" srcOrd="0" destOrd="0" presId="urn:microsoft.com/office/officeart/2005/8/layout/vList2"/>
    <dgm:cxn modelId="{23A9E4AE-C9BC-4ED8-BB59-BE27FB41EAB9}" type="presOf" srcId="{82FEF8BA-BEBC-4740-A182-10D41A3F2911}" destId="{EEDCE2B1-1603-4833-8927-BD348A0DCA5A}" srcOrd="0" destOrd="0" presId="urn:microsoft.com/office/officeart/2005/8/layout/vList2"/>
    <dgm:cxn modelId="{5F72B726-900E-42B9-ABA7-0733E04BC61A}" type="presOf" srcId="{88914024-42C8-461E-9E44-00EE10559F01}" destId="{B3FF2860-672A-4335-AC26-E0CD062841F0}" srcOrd="0" destOrd="0" presId="urn:microsoft.com/office/officeart/2005/8/layout/vList2"/>
    <dgm:cxn modelId="{B56324C4-FD09-491B-91CB-33EFDC2B61D6}" srcId="{55C45ADF-2DF5-4CAB-A39B-C2D17552CB0C}" destId="{DEC67D94-4C36-4DFC-9015-4E88BD852316}" srcOrd="0" destOrd="0" parTransId="{667855F1-B679-410D-9A62-FE7FD85D809A}" sibTransId="{2DFD6BDE-27AD-4DA2-A3C2-8749D9F89528}"/>
    <dgm:cxn modelId="{81C3FE9E-6743-42F2-8253-BC0CAA3BB8E4}" srcId="{6DAB9AAC-DBCD-4505-82CE-C9F1A4676643}" destId="{88914024-42C8-461E-9E44-00EE10559F01}" srcOrd="1" destOrd="0" parTransId="{0551D01D-3C9A-4515-8D77-21A88AE98173}" sibTransId="{7F5790F5-6ECA-495D-88F2-3C585A4DD547}"/>
    <dgm:cxn modelId="{B3F8DB5F-F554-4098-9399-8243575B0D17}" type="presOf" srcId="{55C45ADF-2DF5-4CAB-A39B-C2D17552CB0C}" destId="{AE5D68DC-7789-4A95-A7C7-0082AE52729F}" srcOrd="0" destOrd="0" presId="urn:microsoft.com/office/officeart/2005/8/layout/vList2"/>
    <dgm:cxn modelId="{AB50E1E0-4640-4018-B47D-297A216FB1EF}" srcId="{88914024-42C8-461E-9E44-00EE10559F01}" destId="{82FEF8BA-BEBC-4740-A182-10D41A3F2911}" srcOrd="0" destOrd="0" parTransId="{3A8D5083-2CFA-40E8-A47D-1516EE4449CD}" sibTransId="{F38E48CD-D146-439F-A98E-27253A86622A}"/>
    <dgm:cxn modelId="{80A99481-AF3C-4A4B-A95F-1F0A2633A214}" srcId="{55C45ADF-2DF5-4CAB-A39B-C2D17552CB0C}" destId="{9A574EFE-F448-470C-9CB7-6F237886EA95}" srcOrd="1" destOrd="0" parTransId="{DA28CC8C-1D89-4234-8811-B06B17397684}" sibTransId="{1EAF75B3-D2BC-473B-BADC-5769673AB0A1}"/>
    <dgm:cxn modelId="{4059C5E2-9E35-4DFD-82A2-1BA723FFFE49}" type="presParOf" srcId="{8CF980BC-E624-4AF3-8BF4-6CC2E235F3E9}" destId="{AE5D68DC-7789-4A95-A7C7-0082AE52729F}" srcOrd="0" destOrd="0" presId="urn:microsoft.com/office/officeart/2005/8/layout/vList2"/>
    <dgm:cxn modelId="{A91CA3D3-4585-40D1-A8E8-74E31A4E53BF}" type="presParOf" srcId="{8CF980BC-E624-4AF3-8BF4-6CC2E235F3E9}" destId="{6B9355E1-2087-4E25-86CE-7BD1ACED915D}" srcOrd="1" destOrd="0" presId="urn:microsoft.com/office/officeart/2005/8/layout/vList2"/>
    <dgm:cxn modelId="{72C168BA-3FDB-4AFD-B871-25433B1B677B}" type="presParOf" srcId="{8CF980BC-E624-4AF3-8BF4-6CC2E235F3E9}" destId="{B3FF2860-672A-4335-AC26-E0CD062841F0}" srcOrd="2" destOrd="0" presId="urn:microsoft.com/office/officeart/2005/8/layout/vList2"/>
    <dgm:cxn modelId="{8D36603A-2C0B-4B67-9DE3-C85BB3462E2E}" type="presParOf" srcId="{8CF980BC-E624-4AF3-8BF4-6CC2E235F3E9}" destId="{EEDCE2B1-1603-4833-8927-BD348A0DCA5A}" srcOrd="3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C8AC2274-27F0-440B-B82D-CD1EFC67EB7A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AR"/>
        </a:p>
      </dgm:t>
    </dgm:pt>
    <dgm:pt modelId="{D29E85A1-6625-4B78-8141-F0842EBD08EE}">
      <dgm:prSet phldrT="[Texto]"/>
      <dgm:spPr/>
      <dgm:t>
        <a:bodyPr/>
        <a:lstStyle/>
        <a:p>
          <a:r>
            <a:rPr lang="es-AR" dirty="0" smtClean="0"/>
            <a:t>Búsqueda binaria</a:t>
          </a:r>
          <a:endParaRPr lang="es-AR" dirty="0"/>
        </a:p>
      </dgm:t>
    </dgm:pt>
    <dgm:pt modelId="{CFA8BD40-4061-43C9-8809-693FA2DFC6E4}" type="parTrans" cxnId="{7DD154E6-054B-4E28-B644-F844F9BCC7FC}">
      <dgm:prSet/>
      <dgm:spPr/>
      <dgm:t>
        <a:bodyPr/>
        <a:lstStyle/>
        <a:p>
          <a:endParaRPr lang="es-AR"/>
        </a:p>
      </dgm:t>
    </dgm:pt>
    <dgm:pt modelId="{E1546644-4EE4-41AA-A62C-B14D2687AB6C}" type="sibTrans" cxnId="{7DD154E6-054B-4E28-B644-F844F9BCC7FC}">
      <dgm:prSet/>
      <dgm:spPr/>
      <dgm:t>
        <a:bodyPr/>
        <a:lstStyle/>
        <a:p>
          <a:endParaRPr lang="es-AR"/>
        </a:p>
      </dgm:t>
    </dgm:pt>
    <dgm:pt modelId="{42ECFDE8-8611-4387-8C3B-B050A9C5B487}">
      <dgm:prSet phldrT="[Texto]"/>
      <dgm:spPr/>
      <dgm:t>
        <a:bodyPr/>
        <a:lstStyle/>
        <a:p>
          <a:r>
            <a:rPr lang="es-AR" altLang="es-AR" dirty="0" smtClean="0"/>
            <a:t>acota el espacio para encontrar información</a:t>
          </a:r>
          <a:endParaRPr lang="es-AR" dirty="0"/>
        </a:p>
      </dgm:t>
    </dgm:pt>
    <dgm:pt modelId="{B48A5B63-8CEC-4C89-9BFA-37D6EC307450}" type="parTrans" cxnId="{BC04375E-A63E-4F4C-A144-FD88A05CAFAD}">
      <dgm:prSet/>
      <dgm:spPr/>
      <dgm:t>
        <a:bodyPr/>
        <a:lstStyle/>
        <a:p>
          <a:endParaRPr lang="es-AR"/>
        </a:p>
      </dgm:t>
    </dgm:pt>
    <dgm:pt modelId="{CFD21082-0A88-479E-A336-B70619448A1D}" type="sibTrans" cxnId="{BC04375E-A63E-4F4C-A144-FD88A05CAFAD}">
      <dgm:prSet/>
      <dgm:spPr/>
      <dgm:t>
        <a:bodyPr/>
        <a:lstStyle/>
        <a:p>
          <a:endParaRPr lang="es-AR"/>
        </a:p>
      </dgm:t>
    </dgm:pt>
    <dgm:pt modelId="{7B449B69-FFB9-4EE2-9B68-0DCEE6E3E541}">
      <dgm:prSet phldrT="[Texto]"/>
      <dgm:spPr/>
      <dgm:t>
        <a:bodyPr/>
        <a:lstStyle/>
        <a:p>
          <a:r>
            <a:rPr lang="es-AR" dirty="0" smtClean="0"/>
            <a:t>Como clasificar (ordenar) un archivo</a:t>
          </a:r>
          <a:endParaRPr lang="es-AR" dirty="0"/>
        </a:p>
      </dgm:t>
    </dgm:pt>
    <dgm:pt modelId="{F65AD839-8107-459D-B5BF-AE2DA4771E4B}" type="parTrans" cxnId="{2BA1968D-A0D3-437C-A4E2-7F690F8DD9BC}">
      <dgm:prSet/>
      <dgm:spPr/>
      <dgm:t>
        <a:bodyPr/>
        <a:lstStyle/>
        <a:p>
          <a:endParaRPr lang="es-AR"/>
        </a:p>
      </dgm:t>
    </dgm:pt>
    <dgm:pt modelId="{F71F0130-308B-4257-A16A-7828B38FBBEC}" type="sibTrans" cxnId="{2BA1968D-A0D3-437C-A4E2-7F690F8DD9BC}">
      <dgm:prSet/>
      <dgm:spPr/>
      <dgm:t>
        <a:bodyPr/>
        <a:lstStyle/>
        <a:p>
          <a:endParaRPr lang="es-AR"/>
        </a:p>
      </dgm:t>
    </dgm:pt>
    <dgm:pt modelId="{DF6546D2-0ECA-4E66-BDAA-0055A494D02A}">
      <dgm:prSet phldrT="[Texto]"/>
      <dgm:spPr/>
      <dgm:t>
        <a:bodyPr/>
        <a:lstStyle/>
        <a:p>
          <a:r>
            <a:rPr lang="es-AR" dirty="0" smtClean="0"/>
            <a:t>En RAM</a:t>
          </a:r>
          <a:endParaRPr lang="es-AR" dirty="0"/>
        </a:p>
      </dgm:t>
    </dgm:pt>
    <dgm:pt modelId="{28A70433-3069-481A-8284-A883625F73A5}" type="parTrans" cxnId="{C866D8CB-BF2B-4698-8A20-4516E85774A4}">
      <dgm:prSet/>
      <dgm:spPr/>
      <dgm:t>
        <a:bodyPr/>
        <a:lstStyle/>
        <a:p>
          <a:endParaRPr lang="es-AR"/>
        </a:p>
      </dgm:t>
    </dgm:pt>
    <dgm:pt modelId="{52812839-718B-4008-A14C-BAFF43F20C8A}" type="sibTrans" cxnId="{C866D8CB-BF2B-4698-8A20-4516E85774A4}">
      <dgm:prSet/>
      <dgm:spPr/>
      <dgm:t>
        <a:bodyPr/>
        <a:lstStyle/>
        <a:p>
          <a:endParaRPr lang="es-AR"/>
        </a:p>
      </dgm:t>
    </dgm:pt>
    <dgm:pt modelId="{84489895-D4F9-4D67-943F-CEC561A63673}">
      <dgm:prSet phldrT="[Texto]"/>
      <dgm:spPr/>
      <dgm:t>
        <a:bodyPr/>
        <a:lstStyle/>
        <a:p>
          <a:r>
            <a:rPr lang="es-AR" altLang="es-AR" dirty="0" smtClean="0"/>
            <a:t>costo </a:t>
          </a:r>
          <a:r>
            <a:rPr lang="es-AR" altLang="es-AR" dirty="0" smtClean="0">
              <a:sym typeface="Wingdings" panose="05000000000000000000" pitchFamily="2" charset="2"/>
            </a:rPr>
            <a:t> </a:t>
          </a:r>
          <a:r>
            <a:rPr lang="es-AR" altLang="es-AR" dirty="0" smtClean="0"/>
            <a:t>mantener ordenado el archivo</a:t>
          </a:r>
          <a:endParaRPr lang="es-AR" dirty="0"/>
        </a:p>
      </dgm:t>
    </dgm:pt>
    <dgm:pt modelId="{17FD6C03-015B-4B49-B03E-7CC5337D0FFE}" type="parTrans" cxnId="{495E12EE-CF55-4E7C-9FF5-778E08479D04}">
      <dgm:prSet/>
      <dgm:spPr/>
    </dgm:pt>
    <dgm:pt modelId="{6F063B46-2343-4A8D-8414-773B96D850C3}" type="sibTrans" cxnId="{495E12EE-CF55-4E7C-9FF5-778E08479D04}">
      <dgm:prSet/>
      <dgm:spPr/>
    </dgm:pt>
    <dgm:pt modelId="{C6240323-CF4D-476B-9AAE-9DECD5B293BA}">
      <dgm:prSet phldrT="[Texto]"/>
      <dgm:spPr/>
      <dgm:t>
        <a:bodyPr/>
        <a:lstStyle/>
        <a:p>
          <a:r>
            <a:rPr lang="es-AR" dirty="0" smtClean="0"/>
            <a:t>Claves en RAM</a:t>
          </a:r>
          <a:endParaRPr lang="es-AR" dirty="0"/>
        </a:p>
      </dgm:t>
    </dgm:pt>
    <dgm:pt modelId="{9FFE821E-98B8-4CBB-AF5B-335221621844}" type="parTrans" cxnId="{99D884C9-78CF-41D4-A199-AA083548C415}">
      <dgm:prSet/>
      <dgm:spPr/>
    </dgm:pt>
    <dgm:pt modelId="{7FDB1E65-4E79-4D39-B362-2EAD1DF9F4A9}" type="sibTrans" cxnId="{99D884C9-78CF-41D4-A199-AA083548C415}">
      <dgm:prSet/>
      <dgm:spPr/>
    </dgm:pt>
    <dgm:pt modelId="{3A2E4639-83B9-40F1-B669-7CB90F76511C}">
      <dgm:prSet phldrT="[Texto]"/>
      <dgm:spPr/>
      <dgm:t>
        <a:bodyPr/>
        <a:lstStyle/>
        <a:p>
          <a:r>
            <a:rPr lang="es-AR" dirty="0" smtClean="0"/>
            <a:t>Archivos Grandes?</a:t>
          </a:r>
          <a:endParaRPr lang="es-AR" dirty="0"/>
        </a:p>
      </dgm:t>
    </dgm:pt>
    <dgm:pt modelId="{8C97731C-29CE-42C3-9C62-2D24DBD9262A}" type="parTrans" cxnId="{4EA93491-72EE-4F84-B729-6525C5D60FF0}">
      <dgm:prSet/>
      <dgm:spPr/>
    </dgm:pt>
    <dgm:pt modelId="{35F39435-4B93-4924-85CB-AA007B235843}" type="sibTrans" cxnId="{4EA93491-72EE-4F84-B729-6525C5D60FF0}">
      <dgm:prSet/>
      <dgm:spPr/>
    </dgm:pt>
    <dgm:pt modelId="{80F8949C-97C8-401B-B16F-DED3A87E6895}" type="pres">
      <dgm:prSet presAssocID="{C8AC2274-27F0-440B-B82D-CD1EFC67EB7A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es-AR"/>
        </a:p>
      </dgm:t>
    </dgm:pt>
    <dgm:pt modelId="{BF6DC489-6118-4472-9171-47CFB5BCC1EA}" type="pres">
      <dgm:prSet presAssocID="{D29E85A1-6625-4B78-8141-F0842EBD08EE}" presName="parentText" presStyleLbl="node1" presStyleIdx="0" presStyleCnt="2">
        <dgm:presLayoutVars>
          <dgm:chMax val="0"/>
          <dgm:bulletEnabled val="1"/>
        </dgm:presLayoutVars>
      </dgm:prSet>
      <dgm:spPr/>
      <dgm:t>
        <a:bodyPr/>
        <a:lstStyle/>
        <a:p>
          <a:endParaRPr lang="es-AR"/>
        </a:p>
      </dgm:t>
    </dgm:pt>
    <dgm:pt modelId="{D414F369-AF9F-4EE4-896C-23C7E9CE4993}" type="pres">
      <dgm:prSet presAssocID="{D29E85A1-6625-4B78-8141-F0842EBD08EE}" presName="childText" presStyleLbl="revTx" presStyleIdx="0" presStyleCnt="2">
        <dgm:presLayoutVars>
          <dgm:bulletEnabled val="1"/>
        </dgm:presLayoutVars>
      </dgm:prSet>
      <dgm:spPr/>
      <dgm:t>
        <a:bodyPr/>
        <a:lstStyle/>
        <a:p>
          <a:endParaRPr lang="es-AR"/>
        </a:p>
      </dgm:t>
    </dgm:pt>
    <dgm:pt modelId="{C89FEAF3-3DFE-4B31-86F4-A14D1C2C5F0C}" type="pres">
      <dgm:prSet presAssocID="{7B449B69-FFB9-4EE2-9B68-0DCEE6E3E541}" presName="parentText" presStyleLbl="node1" presStyleIdx="1" presStyleCnt="2">
        <dgm:presLayoutVars>
          <dgm:chMax val="0"/>
          <dgm:bulletEnabled val="1"/>
        </dgm:presLayoutVars>
      </dgm:prSet>
      <dgm:spPr/>
      <dgm:t>
        <a:bodyPr/>
        <a:lstStyle/>
        <a:p>
          <a:endParaRPr lang="es-AR"/>
        </a:p>
      </dgm:t>
    </dgm:pt>
    <dgm:pt modelId="{C59A1DD8-3E65-4568-9995-EC3D53A2739A}" type="pres">
      <dgm:prSet presAssocID="{7B449B69-FFB9-4EE2-9B68-0DCEE6E3E541}" presName="childText" presStyleLbl="revTx" presStyleIdx="1" presStyleCnt="2">
        <dgm:presLayoutVars>
          <dgm:bulletEnabled val="1"/>
        </dgm:presLayoutVars>
      </dgm:prSet>
      <dgm:spPr/>
      <dgm:t>
        <a:bodyPr/>
        <a:lstStyle/>
        <a:p>
          <a:endParaRPr lang="es-AR"/>
        </a:p>
      </dgm:t>
    </dgm:pt>
  </dgm:ptLst>
  <dgm:cxnLst>
    <dgm:cxn modelId="{67B2FD5B-173D-4638-BDBE-5F2E3224199A}" type="presOf" srcId="{DF6546D2-0ECA-4E66-BDAA-0055A494D02A}" destId="{C59A1DD8-3E65-4568-9995-EC3D53A2739A}" srcOrd="0" destOrd="0" presId="urn:microsoft.com/office/officeart/2005/8/layout/vList2"/>
    <dgm:cxn modelId="{23F720DA-19AB-4C69-8D75-92633CD272A2}" type="presOf" srcId="{C8AC2274-27F0-440B-B82D-CD1EFC67EB7A}" destId="{80F8949C-97C8-401B-B16F-DED3A87E6895}" srcOrd="0" destOrd="0" presId="urn:microsoft.com/office/officeart/2005/8/layout/vList2"/>
    <dgm:cxn modelId="{D4B98879-590C-4B4C-9676-8E2C26BDA1AE}" type="presOf" srcId="{3A2E4639-83B9-40F1-B669-7CB90F76511C}" destId="{C59A1DD8-3E65-4568-9995-EC3D53A2739A}" srcOrd="0" destOrd="2" presId="urn:microsoft.com/office/officeart/2005/8/layout/vList2"/>
    <dgm:cxn modelId="{2BA1968D-A0D3-437C-A4E2-7F690F8DD9BC}" srcId="{C8AC2274-27F0-440B-B82D-CD1EFC67EB7A}" destId="{7B449B69-FFB9-4EE2-9B68-0DCEE6E3E541}" srcOrd="1" destOrd="0" parTransId="{F65AD839-8107-459D-B5BF-AE2DA4771E4B}" sibTransId="{F71F0130-308B-4257-A16A-7828B38FBBEC}"/>
    <dgm:cxn modelId="{8386AA71-3B3E-4829-AD76-98026387A7F4}" type="presOf" srcId="{84489895-D4F9-4D67-943F-CEC561A63673}" destId="{D414F369-AF9F-4EE4-896C-23C7E9CE4993}" srcOrd="0" destOrd="1" presId="urn:microsoft.com/office/officeart/2005/8/layout/vList2"/>
    <dgm:cxn modelId="{495E12EE-CF55-4E7C-9FF5-778E08479D04}" srcId="{D29E85A1-6625-4B78-8141-F0842EBD08EE}" destId="{84489895-D4F9-4D67-943F-CEC561A63673}" srcOrd="1" destOrd="0" parTransId="{17FD6C03-015B-4B49-B03E-7CC5337D0FFE}" sibTransId="{6F063B46-2343-4A8D-8414-773B96D850C3}"/>
    <dgm:cxn modelId="{4EA93491-72EE-4F84-B729-6525C5D60FF0}" srcId="{7B449B69-FFB9-4EE2-9B68-0DCEE6E3E541}" destId="{3A2E4639-83B9-40F1-B669-7CB90F76511C}" srcOrd="2" destOrd="0" parTransId="{8C97731C-29CE-42C3-9C62-2D24DBD9262A}" sibTransId="{35F39435-4B93-4924-85CB-AA007B235843}"/>
    <dgm:cxn modelId="{C866D8CB-BF2B-4698-8A20-4516E85774A4}" srcId="{7B449B69-FFB9-4EE2-9B68-0DCEE6E3E541}" destId="{DF6546D2-0ECA-4E66-BDAA-0055A494D02A}" srcOrd="0" destOrd="0" parTransId="{28A70433-3069-481A-8284-A883625F73A5}" sibTransId="{52812839-718B-4008-A14C-BAFF43F20C8A}"/>
    <dgm:cxn modelId="{AA6D6915-A661-4D64-8AC6-BCD3D398C5EE}" type="presOf" srcId="{D29E85A1-6625-4B78-8141-F0842EBD08EE}" destId="{BF6DC489-6118-4472-9171-47CFB5BCC1EA}" srcOrd="0" destOrd="0" presId="urn:microsoft.com/office/officeart/2005/8/layout/vList2"/>
    <dgm:cxn modelId="{7DD154E6-054B-4E28-B644-F844F9BCC7FC}" srcId="{C8AC2274-27F0-440B-B82D-CD1EFC67EB7A}" destId="{D29E85A1-6625-4B78-8141-F0842EBD08EE}" srcOrd="0" destOrd="0" parTransId="{CFA8BD40-4061-43C9-8809-693FA2DFC6E4}" sibTransId="{E1546644-4EE4-41AA-A62C-B14D2687AB6C}"/>
    <dgm:cxn modelId="{E37AD1B3-2C1B-4032-B54E-F5569F2A6A85}" type="presOf" srcId="{7B449B69-FFB9-4EE2-9B68-0DCEE6E3E541}" destId="{C89FEAF3-3DFE-4B31-86F4-A14D1C2C5F0C}" srcOrd="0" destOrd="0" presId="urn:microsoft.com/office/officeart/2005/8/layout/vList2"/>
    <dgm:cxn modelId="{BC04375E-A63E-4F4C-A144-FD88A05CAFAD}" srcId="{D29E85A1-6625-4B78-8141-F0842EBD08EE}" destId="{42ECFDE8-8611-4387-8C3B-B050A9C5B487}" srcOrd="0" destOrd="0" parTransId="{B48A5B63-8CEC-4C89-9BFA-37D6EC307450}" sibTransId="{CFD21082-0A88-479E-A336-B70619448A1D}"/>
    <dgm:cxn modelId="{B918B194-06E6-4648-97C8-DD2CC096E14E}" type="presOf" srcId="{C6240323-CF4D-476B-9AAE-9DECD5B293BA}" destId="{C59A1DD8-3E65-4568-9995-EC3D53A2739A}" srcOrd="0" destOrd="1" presId="urn:microsoft.com/office/officeart/2005/8/layout/vList2"/>
    <dgm:cxn modelId="{99D884C9-78CF-41D4-A199-AA083548C415}" srcId="{7B449B69-FFB9-4EE2-9B68-0DCEE6E3E541}" destId="{C6240323-CF4D-476B-9AAE-9DECD5B293BA}" srcOrd="1" destOrd="0" parTransId="{9FFE821E-98B8-4CBB-AF5B-335221621844}" sibTransId="{7FDB1E65-4E79-4D39-B362-2EAD1DF9F4A9}"/>
    <dgm:cxn modelId="{6B2CC86B-A31F-4C05-AC3F-B84DA0F25F86}" type="presOf" srcId="{42ECFDE8-8611-4387-8C3B-B050A9C5B487}" destId="{D414F369-AF9F-4EE4-896C-23C7E9CE4993}" srcOrd="0" destOrd="0" presId="urn:microsoft.com/office/officeart/2005/8/layout/vList2"/>
    <dgm:cxn modelId="{99686135-96CE-4E78-89A1-4605DFF30605}" type="presParOf" srcId="{80F8949C-97C8-401B-B16F-DED3A87E6895}" destId="{BF6DC489-6118-4472-9171-47CFB5BCC1EA}" srcOrd="0" destOrd="0" presId="urn:microsoft.com/office/officeart/2005/8/layout/vList2"/>
    <dgm:cxn modelId="{E21ED8DB-B637-46BE-A45F-83710FA01A19}" type="presParOf" srcId="{80F8949C-97C8-401B-B16F-DED3A87E6895}" destId="{D414F369-AF9F-4EE4-896C-23C7E9CE4993}" srcOrd="1" destOrd="0" presId="urn:microsoft.com/office/officeart/2005/8/layout/vList2"/>
    <dgm:cxn modelId="{D8AF5A2A-3F1E-424E-BE37-81F05D626D3C}" type="presParOf" srcId="{80F8949C-97C8-401B-B16F-DED3A87E6895}" destId="{C89FEAF3-3DFE-4B31-86F4-A14D1C2C5F0C}" srcOrd="2" destOrd="0" presId="urn:microsoft.com/office/officeart/2005/8/layout/vList2"/>
    <dgm:cxn modelId="{05574EE3-9675-45DD-AB6C-754C77E03771}" type="presParOf" srcId="{80F8949C-97C8-401B-B16F-DED3A87E6895}" destId="{C59A1DD8-3E65-4568-9995-EC3D53A2739A}" srcOrd="3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5.xml><?xml version="1.0" encoding="utf-8"?>
<dgm:dataModel xmlns:dgm="http://schemas.openxmlformats.org/drawingml/2006/diagram" xmlns:a="http://schemas.openxmlformats.org/drawingml/2006/main">
  <dgm:ptLst>
    <dgm:pt modelId="{FE0B74B1-ADCC-47C0-84E1-985C767EEA8B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AR"/>
        </a:p>
      </dgm:t>
    </dgm:pt>
    <dgm:pt modelId="{9A36A3F7-54B3-4453-8DCE-5FF1A91EB5EE}">
      <dgm:prSet phldrT="[Texto]"/>
      <dgm:spPr/>
      <dgm:t>
        <a:bodyPr/>
        <a:lstStyle/>
        <a:p>
          <a:r>
            <a:rPr lang="es-AR" dirty="0" smtClean="0"/>
            <a:t>Llevar el archivo a </a:t>
          </a:r>
          <a:r>
            <a:rPr lang="es-AR" dirty="0" err="1" smtClean="0"/>
            <a:t>Ram</a:t>
          </a:r>
          <a:endParaRPr lang="es-AR" dirty="0"/>
        </a:p>
      </dgm:t>
    </dgm:pt>
    <dgm:pt modelId="{6B1C430C-565A-4ECF-9C5C-0546AFECAE4A}" type="parTrans" cxnId="{D5C90CFB-1911-4D4D-B268-32DB2D8FDFE0}">
      <dgm:prSet/>
      <dgm:spPr/>
      <dgm:t>
        <a:bodyPr/>
        <a:lstStyle/>
        <a:p>
          <a:endParaRPr lang="es-AR"/>
        </a:p>
      </dgm:t>
    </dgm:pt>
    <dgm:pt modelId="{514AAB0C-627C-4A19-BEFF-980E2EE35B9D}" type="sibTrans" cxnId="{D5C90CFB-1911-4D4D-B268-32DB2D8FDFE0}">
      <dgm:prSet/>
      <dgm:spPr/>
      <dgm:t>
        <a:bodyPr/>
        <a:lstStyle/>
        <a:p>
          <a:endParaRPr lang="es-AR"/>
        </a:p>
      </dgm:t>
    </dgm:pt>
    <dgm:pt modelId="{9F52211E-4EF8-4AE7-8CEA-C2483DE51585}">
      <dgm:prSet phldrT="[Texto]"/>
      <dgm:spPr/>
      <dgm:t>
        <a:bodyPr/>
        <a:lstStyle/>
        <a:p>
          <a:r>
            <a:rPr lang="es-AR" dirty="0" smtClean="0"/>
            <a:t>Llevar las claves a </a:t>
          </a:r>
          <a:r>
            <a:rPr lang="es-AR" dirty="0" err="1" smtClean="0"/>
            <a:t>Ram</a:t>
          </a:r>
          <a:endParaRPr lang="es-AR" dirty="0"/>
        </a:p>
      </dgm:t>
    </dgm:pt>
    <dgm:pt modelId="{A63E22E4-8235-468C-883C-B8EC0DBBC61C}" type="parTrans" cxnId="{A0BDCFAC-174C-450F-B5DC-C573D0D2AC0F}">
      <dgm:prSet/>
      <dgm:spPr/>
      <dgm:t>
        <a:bodyPr/>
        <a:lstStyle/>
        <a:p>
          <a:endParaRPr lang="es-AR"/>
        </a:p>
      </dgm:t>
    </dgm:pt>
    <dgm:pt modelId="{9BE7FCBC-3A48-471A-8B6B-F8C9FFFF32FE}" type="sibTrans" cxnId="{A0BDCFAC-174C-450F-B5DC-C573D0D2AC0F}">
      <dgm:prSet/>
      <dgm:spPr/>
      <dgm:t>
        <a:bodyPr/>
        <a:lstStyle/>
        <a:p>
          <a:endParaRPr lang="es-AR"/>
        </a:p>
      </dgm:t>
    </dgm:pt>
    <dgm:pt modelId="{09327A10-B23F-40AB-9E59-929F75B9D7D4}">
      <dgm:prSet phldrT="[Texto]"/>
      <dgm:spPr/>
      <dgm:t>
        <a:bodyPr/>
        <a:lstStyle/>
        <a:p>
          <a:r>
            <a:rPr lang="es-AR" dirty="0" smtClean="0"/>
            <a:t>Eficiencia?</a:t>
          </a:r>
          <a:endParaRPr lang="es-AR" dirty="0"/>
        </a:p>
      </dgm:t>
    </dgm:pt>
    <dgm:pt modelId="{6EF5C20C-80CA-4D55-A5DC-92FB9FC30F60}" type="parTrans" cxnId="{9C2DF6C4-3360-492C-8988-49FB42E36277}">
      <dgm:prSet/>
      <dgm:spPr/>
      <dgm:t>
        <a:bodyPr/>
        <a:lstStyle/>
        <a:p>
          <a:endParaRPr lang="es-AR"/>
        </a:p>
      </dgm:t>
    </dgm:pt>
    <dgm:pt modelId="{2D372270-F1C8-42CF-B28C-60C6AD2D1AAF}" type="sibTrans" cxnId="{9C2DF6C4-3360-492C-8988-49FB42E36277}">
      <dgm:prSet/>
      <dgm:spPr/>
      <dgm:t>
        <a:bodyPr/>
        <a:lstStyle/>
        <a:p>
          <a:endParaRPr lang="es-AR"/>
        </a:p>
      </dgm:t>
    </dgm:pt>
    <dgm:pt modelId="{AAD4E506-CDD7-4D11-8B6C-952E6DCB196C}">
      <dgm:prSet phldrT="[Texto]"/>
      <dgm:spPr/>
      <dgm:t>
        <a:bodyPr/>
        <a:lstStyle/>
        <a:p>
          <a:r>
            <a:rPr lang="es-AR" dirty="0" smtClean="0"/>
            <a:t>Eficiencia?</a:t>
          </a:r>
          <a:endParaRPr lang="es-AR" dirty="0"/>
        </a:p>
      </dgm:t>
    </dgm:pt>
    <dgm:pt modelId="{983B222B-9F67-42F1-BBF8-3AA4C105A595}" type="parTrans" cxnId="{F9CE103D-C382-4BAB-AA14-5118C69745C8}">
      <dgm:prSet/>
      <dgm:spPr/>
    </dgm:pt>
    <dgm:pt modelId="{BB8F66B2-96CF-4ECD-A720-198F2842B602}" type="sibTrans" cxnId="{F9CE103D-C382-4BAB-AA14-5118C69745C8}">
      <dgm:prSet/>
      <dgm:spPr/>
    </dgm:pt>
    <dgm:pt modelId="{F01D8A26-F7E4-451C-8AAA-A10860143119}">
      <dgm:prSet phldrT="[Texto]"/>
      <dgm:spPr/>
      <dgm:t>
        <a:bodyPr/>
        <a:lstStyle/>
        <a:p>
          <a:r>
            <a:rPr lang="es-AR" dirty="0" smtClean="0"/>
            <a:t>Si no caben en </a:t>
          </a:r>
          <a:r>
            <a:rPr lang="es-AR" dirty="0" err="1" smtClean="0"/>
            <a:t>Ram</a:t>
          </a:r>
          <a:r>
            <a:rPr lang="es-AR" dirty="0" smtClean="0"/>
            <a:t> las claves</a:t>
          </a:r>
          <a:endParaRPr lang="es-AR" dirty="0"/>
        </a:p>
      </dgm:t>
    </dgm:pt>
    <dgm:pt modelId="{6EC44E53-3DA1-4CC3-B1C7-A4CD6F53E007}" type="parTrans" cxnId="{B161C3AF-DC24-418A-88A8-CD7784528D3E}">
      <dgm:prSet/>
      <dgm:spPr/>
    </dgm:pt>
    <dgm:pt modelId="{8BB5D2C5-51E7-4A4C-A176-DEE905FDB838}" type="sibTrans" cxnId="{B161C3AF-DC24-418A-88A8-CD7784528D3E}">
      <dgm:prSet/>
      <dgm:spPr/>
    </dgm:pt>
    <dgm:pt modelId="{94169012-4FC0-402F-A807-934CA450A40D}">
      <dgm:prSet phldrT="[Texto]"/>
      <dgm:spPr/>
      <dgm:t>
        <a:bodyPr/>
        <a:lstStyle/>
        <a:p>
          <a:r>
            <a:rPr lang="es-AR" dirty="0" smtClean="0"/>
            <a:t>Ordenar sobre disco?</a:t>
          </a:r>
          <a:endParaRPr lang="es-AR" dirty="0"/>
        </a:p>
      </dgm:t>
    </dgm:pt>
    <dgm:pt modelId="{3C651E0A-5C14-4310-8885-A6F021AB9D7A}" type="parTrans" cxnId="{2C207CE2-0A8E-4ABC-868F-AD2B5EA2FF75}">
      <dgm:prSet/>
      <dgm:spPr/>
    </dgm:pt>
    <dgm:pt modelId="{A8213C1F-F4A8-4878-A166-236C8C5696EB}" type="sibTrans" cxnId="{2C207CE2-0A8E-4ABC-868F-AD2B5EA2FF75}">
      <dgm:prSet/>
      <dgm:spPr/>
    </dgm:pt>
    <dgm:pt modelId="{F9E1544C-4BA8-413F-B8D4-00A594F54E04}">
      <dgm:prSet phldrT="[Texto]"/>
      <dgm:spPr/>
      <dgm:t>
        <a:bodyPr/>
        <a:lstStyle/>
        <a:p>
          <a:r>
            <a:rPr lang="es-AR" dirty="0" smtClean="0"/>
            <a:t>Eficiencia?</a:t>
          </a:r>
          <a:endParaRPr lang="es-AR" dirty="0"/>
        </a:p>
      </dgm:t>
    </dgm:pt>
    <dgm:pt modelId="{74123CD1-AE25-496B-B77B-1D8D8BD8B1D0}" type="parTrans" cxnId="{F8E7D494-7E07-4D37-AAFC-D3B12937CA85}">
      <dgm:prSet/>
      <dgm:spPr/>
    </dgm:pt>
    <dgm:pt modelId="{8D4FFAB2-9918-4381-B78E-8A31EA74F918}" type="sibTrans" cxnId="{F8E7D494-7E07-4D37-AAFC-D3B12937CA85}">
      <dgm:prSet/>
      <dgm:spPr/>
    </dgm:pt>
    <dgm:pt modelId="{26E071B6-A81E-44B0-838D-3CB5C7D8C5F5}">
      <dgm:prSet phldrT="[Texto]"/>
      <dgm:spPr/>
      <dgm:t>
        <a:bodyPr/>
        <a:lstStyle/>
        <a:p>
          <a:r>
            <a:rPr lang="es-AR" dirty="0" smtClean="0"/>
            <a:t>Alternativa</a:t>
          </a:r>
          <a:endParaRPr lang="es-AR" dirty="0"/>
        </a:p>
      </dgm:t>
    </dgm:pt>
    <dgm:pt modelId="{06EB96CC-A5AE-44EA-AECC-5A3A34DB1DE3}" type="parTrans" cxnId="{1F131E07-7831-4280-BF90-D73B4D789E82}">
      <dgm:prSet/>
      <dgm:spPr/>
    </dgm:pt>
    <dgm:pt modelId="{6B8E88AB-362B-4489-A857-471BE73B2684}" type="sibTrans" cxnId="{1F131E07-7831-4280-BF90-D73B4D789E82}">
      <dgm:prSet/>
      <dgm:spPr/>
    </dgm:pt>
    <dgm:pt modelId="{DC1139C9-7090-432B-95D6-1948C3609250}" type="pres">
      <dgm:prSet presAssocID="{FE0B74B1-ADCC-47C0-84E1-985C767EEA8B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es-AR"/>
        </a:p>
      </dgm:t>
    </dgm:pt>
    <dgm:pt modelId="{CB208D9E-1918-4211-9EC9-5CE43A81BABB}" type="pres">
      <dgm:prSet presAssocID="{9A36A3F7-54B3-4453-8DCE-5FF1A91EB5EE}" presName="parentText" presStyleLbl="node1" presStyleIdx="0" presStyleCnt="3">
        <dgm:presLayoutVars>
          <dgm:chMax val="0"/>
          <dgm:bulletEnabled val="1"/>
        </dgm:presLayoutVars>
      </dgm:prSet>
      <dgm:spPr/>
      <dgm:t>
        <a:bodyPr/>
        <a:lstStyle/>
        <a:p>
          <a:endParaRPr lang="es-AR"/>
        </a:p>
      </dgm:t>
    </dgm:pt>
    <dgm:pt modelId="{624F9EC7-B1DD-446D-8217-B06C80D988C7}" type="pres">
      <dgm:prSet presAssocID="{9A36A3F7-54B3-4453-8DCE-5FF1A91EB5EE}" presName="childText" presStyleLbl="revTx" presStyleIdx="0" presStyleCnt="3">
        <dgm:presLayoutVars>
          <dgm:bulletEnabled val="1"/>
        </dgm:presLayoutVars>
      </dgm:prSet>
      <dgm:spPr/>
      <dgm:t>
        <a:bodyPr/>
        <a:lstStyle/>
        <a:p>
          <a:endParaRPr lang="es-AR"/>
        </a:p>
      </dgm:t>
    </dgm:pt>
    <dgm:pt modelId="{5CA7F3D3-5C71-4054-83C8-E93292E667BC}" type="pres">
      <dgm:prSet presAssocID="{9F52211E-4EF8-4AE7-8CEA-C2483DE51585}" presName="parentText" presStyleLbl="node1" presStyleIdx="1" presStyleCnt="3">
        <dgm:presLayoutVars>
          <dgm:chMax val="0"/>
          <dgm:bulletEnabled val="1"/>
        </dgm:presLayoutVars>
      </dgm:prSet>
      <dgm:spPr/>
      <dgm:t>
        <a:bodyPr/>
        <a:lstStyle/>
        <a:p>
          <a:endParaRPr lang="es-AR"/>
        </a:p>
      </dgm:t>
    </dgm:pt>
    <dgm:pt modelId="{1D6922BB-0F49-4C74-A950-5A26745B7092}" type="pres">
      <dgm:prSet presAssocID="{9F52211E-4EF8-4AE7-8CEA-C2483DE51585}" presName="childText" presStyleLbl="revTx" presStyleIdx="1" presStyleCnt="3">
        <dgm:presLayoutVars>
          <dgm:bulletEnabled val="1"/>
        </dgm:presLayoutVars>
      </dgm:prSet>
      <dgm:spPr/>
      <dgm:t>
        <a:bodyPr/>
        <a:lstStyle/>
        <a:p>
          <a:endParaRPr lang="es-AR"/>
        </a:p>
      </dgm:t>
    </dgm:pt>
    <dgm:pt modelId="{C906EEFB-352F-41EB-990F-1F7D79134AE2}" type="pres">
      <dgm:prSet presAssocID="{F01D8A26-F7E4-451C-8AAA-A10860143119}" presName="parentText" presStyleLbl="node1" presStyleIdx="2" presStyleCnt="3">
        <dgm:presLayoutVars>
          <dgm:chMax val="0"/>
          <dgm:bulletEnabled val="1"/>
        </dgm:presLayoutVars>
      </dgm:prSet>
      <dgm:spPr/>
      <dgm:t>
        <a:bodyPr/>
        <a:lstStyle/>
        <a:p>
          <a:endParaRPr lang="es-AR"/>
        </a:p>
      </dgm:t>
    </dgm:pt>
    <dgm:pt modelId="{EB552369-136E-4AE3-8E23-BAF794CD5210}" type="pres">
      <dgm:prSet presAssocID="{F01D8A26-F7E4-451C-8AAA-A10860143119}" presName="childText" presStyleLbl="revTx" presStyleIdx="2" presStyleCnt="3">
        <dgm:presLayoutVars>
          <dgm:bulletEnabled val="1"/>
        </dgm:presLayoutVars>
      </dgm:prSet>
      <dgm:spPr/>
      <dgm:t>
        <a:bodyPr/>
        <a:lstStyle/>
        <a:p>
          <a:endParaRPr lang="es-AR"/>
        </a:p>
      </dgm:t>
    </dgm:pt>
  </dgm:ptLst>
  <dgm:cxnLst>
    <dgm:cxn modelId="{0F2085AE-79E3-424E-A76E-60022D0D02F2}" type="presOf" srcId="{9A36A3F7-54B3-4453-8DCE-5FF1A91EB5EE}" destId="{CB208D9E-1918-4211-9EC9-5CE43A81BABB}" srcOrd="0" destOrd="0" presId="urn:microsoft.com/office/officeart/2005/8/layout/vList2"/>
    <dgm:cxn modelId="{B161C3AF-DC24-418A-88A8-CD7784528D3E}" srcId="{FE0B74B1-ADCC-47C0-84E1-985C767EEA8B}" destId="{F01D8A26-F7E4-451C-8AAA-A10860143119}" srcOrd="2" destOrd="0" parTransId="{6EC44E53-3DA1-4CC3-B1C7-A4CD6F53E007}" sibTransId="{8BB5D2C5-51E7-4A4C-A176-DEE905FDB838}"/>
    <dgm:cxn modelId="{E21484BE-C6F1-460B-8842-68DCCBFCE8CC}" type="presOf" srcId="{94169012-4FC0-402F-A807-934CA450A40D}" destId="{EB552369-136E-4AE3-8E23-BAF794CD5210}" srcOrd="0" destOrd="0" presId="urn:microsoft.com/office/officeart/2005/8/layout/vList2"/>
    <dgm:cxn modelId="{1F0CD474-F6D0-4D76-94DF-24BF76ED75AC}" type="presOf" srcId="{F9E1544C-4BA8-413F-B8D4-00A594F54E04}" destId="{EB552369-136E-4AE3-8E23-BAF794CD5210}" srcOrd="0" destOrd="1" presId="urn:microsoft.com/office/officeart/2005/8/layout/vList2"/>
    <dgm:cxn modelId="{A0BDCFAC-174C-450F-B5DC-C573D0D2AC0F}" srcId="{FE0B74B1-ADCC-47C0-84E1-985C767EEA8B}" destId="{9F52211E-4EF8-4AE7-8CEA-C2483DE51585}" srcOrd="1" destOrd="0" parTransId="{A63E22E4-8235-468C-883C-B8EC0DBBC61C}" sibTransId="{9BE7FCBC-3A48-471A-8B6B-F8C9FFFF32FE}"/>
    <dgm:cxn modelId="{2C207CE2-0A8E-4ABC-868F-AD2B5EA2FF75}" srcId="{F01D8A26-F7E4-451C-8AAA-A10860143119}" destId="{94169012-4FC0-402F-A807-934CA450A40D}" srcOrd="0" destOrd="0" parTransId="{3C651E0A-5C14-4310-8885-A6F021AB9D7A}" sibTransId="{A8213C1F-F4A8-4878-A166-236C8C5696EB}"/>
    <dgm:cxn modelId="{9C2DF6C4-3360-492C-8988-49FB42E36277}" srcId="{9F52211E-4EF8-4AE7-8CEA-C2483DE51585}" destId="{09327A10-B23F-40AB-9E59-929F75B9D7D4}" srcOrd="0" destOrd="0" parTransId="{6EF5C20C-80CA-4D55-A5DC-92FB9FC30F60}" sibTransId="{2D372270-F1C8-42CF-B28C-60C6AD2D1AAF}"/>
    <dgm:cxn modelId="{D5C90CFB-1911-4D4D-B268-32DB2D8FDFE0}" srcId="{FE0B74B1-ADCC-47C0-84E1-985C767EEA8B}" destId="{9A36A3F7-54B3-4453-8DCE-5FF1A91EB5EE}" srcOrd="0" destOrd="0" parTransId="{6B1C430C-565A-4ECF-9C5C-0546AFECAE4A}" sibTransId="{514AAB0C-627C-4A19-BEFF-980E2EE35B9D}"/>
    <dgm:cxn modelId="{68D1AA34-4BD2-4851-8D12-977E3CED3FF4}" type="presOf" srcId="{FE0B74B1-ADCC-47C0-84E1-985C767EEA8B}" destId="{DC1139C9-7090-432B-95D6-1948C3609250}" srcOrd="0" destOrd="0" presId="urn:microsoft.com/office/officeart/2005/8/layout/vList2"/>
    <dgm:cxn modelId="{BA6136C3-4B5E-47A0-81DB-F085DEF37929}" type="presOf" srcId="{9F52211E-4EF8-4AE7-8CEA-C2483DE51585}" destId="{5CA7F3D3-5C71-4054-83C8-E93292E667BC}" srcOrd="0" destOrd="0" presId="urn:microsoft.com/office/officeart/2005/8/layout/vList2"/>
    <dgm:cxn modelId="{F9CE103D-C382-4BAB-AA14-5118C69745C8}" srcId="{9A36A3F7-54B3-4453-8DCE-5FF1A91EB5EE}" destId="{AAD4E506-CDD7-4D11-8B6C-952E6DCB196C}" srcOrd="0" destOrd="0" parTransId="{983B222B-9F67-42F1-BBF8-3AA4C105A595}" sibTransId="{BB8F66B2-96CF-4ECD-A720-198F2842B602}"/>
    <dgm:cxn modelId="{A3B0D9F4-5770-4766-94CE-2933EB58BC2C}" type="presOf" srcId="{F01D8A26-F7E4-451C-8AAA-A10860143119}" destId="{C906EEFB-352F-41EB-990F-1F7D79134AE2}" srcOrd="0" destOrd="0" presId="urn:microsoft.com/office/officeart/2005/8/layout/vList2"/>
    <dgm:cxn modelId="{03132B13-B65C-4682-83EE-26C600FA669C}" type="presOf" srcId="{AAD4E506-CDD7-4D11-8B6C-952E6DCB196C}" destId="{624F9EC7-B1DD-446D-8217-B06C80D988C7}" srcOrd="0" destOrd="0" presId="urn:microsoft.com/office/officeart/2005/8/layout/vList2"/>
    <dgm:cxn modelId="{76AC7B0E-D13C-4720-AEEF-AA2B0218CA62}" type="presOf" srcId="{09327A10-B23F-40AB-9E59-929F75B9D7D4}" destId="{1D6922BB-0F49-4C74-A950-5A26745B7092}" srcOrd="0" destOrd="0" presId="urn:microsoft.com/office/officeart/2005/8/layout/vList2"/>
    <dgm:cxn modelId="{1F131E07-7831-4280-BF90-D73B4D789E82}" srcId="{F01D8A26-F7E4-451C-8AAA-A10860143119}" destId="{26E071B6-A81E-44B0-838D-3CB5C7D8C5F5}" srcOrd="1" destOrd="0" parTransId="{06EB96CC-A5AE-44EA-AECC-5A3A34DB1DE3}" sibTransId="{6B8E88AB-362B-4489-A857-471BE73B2684}"/>
    <dgm:cxn modelId="{3C3C9BC5-58F9-442B-9E9F-5D65D0881EC3}" type="presOf" srcId="{26E071B6-A81E-44B0-838D-3CB5C7D8C5F5}" destId="{EB552369-136E-4AE3-8E23-BAF794CD5210}" srcOrd="0" destOrd="2" presId="urn:microsoft.com/office/officeart/2005/8/layout/vList2"/>
    <dgm:cxn modelId="{F8E7D494-7E07-4D37-AAFC-D3B12937CA85}" srcId="{94169012-4FC0-402F-A807-934CA450A40D}" destId="{F9E1544C-4BA8-413F-B8D4-00A594F54E04}" srcOrd="0" destOrd="0" parTransId="{74123CD1-AE25-496B-B77B-1D8D8BD8B1D0}" sibTransId="{8D4FFAB2-9918-4381-B78E-8A31EA74F918}"/>
    <dgm:cxn modelId="{509E21A7-0750-4195-9325-72F8820A10D3}" type="presParOf" srcId="{DC1139C9-7090-432B-95D6-1948C3609250}" destId="{CB208D9E-1918-4211-9EC9-5CE43A81BABB}" srcOrd="0" destOrd="0" presId="urn:microsoft.com/office/officeart/2005/8/layout/vList2"/>
    <dgm:cxn modelId="{E758B514-3216-4D04-A976-1BD040B0578A}" type="presParOf" srcId="{DC1139C9-7090-432B-95D6-1948C3609250}" destId="{624F9EC7-B1DD-446D-8217-B06C80D988C7}" srcOrd="1" destOrd="0" presId="urn:microsoft.com/office/officeart/2005/8/layout/vList2"/>
    <dgm:cxn modelId="{FD06EB6B-02BA-49A2-AD2E-7CDA4E3C5E44}" type="presParOf" srcId="{DC1139C9-7090-432B-95D6-1948C3609250}" destId="{5CA7F3D3-5C71-4054-83C8-E93292E667BC}" srcOrd="2" destOrd="0" presId="urn:microsoft.com/office/officeart/2005/8/layout/vList2"/>
    <dgm:cxn modelId="{1D076FA4-FA7E-4F50-836A-8482A0CF0CC4}" type="presParOf" srcId="{DC1139C9-7090-432B-95D6-1948C3609250}" destId="{1D6922BB-0F49-4C74-A950-5A26745B7092}" srcOrd="3" destOrd="0" presId="urn:microsoft.com/office/officeart/2005/8/layout/vList2"/>
    <dgm:cxn modelId="{37CA60BD-688C-442E-83AE-4B086F11E1F5}" type="presParOf" srcId="{DC1139C9-7090-432B-95D6-1948C3609250}" destId="{C906EEFB-352F-41EB-990F-1F7D79134AE2}" srcOrd="4" destOrd="0" presId="urn:microsoft.com/office/officeart/2005/8/layout/vList2"/>
    <dgm:cxn modelId="{B073C890-D4D6-4670-97E7-C782882E2101}" type="presParOf" srcId="{DC1139C9-7090-432B-95D6-1948C3609250}" destId="{EB552369-136E-4AE3-8E23-BAF794CD5210}" srcOrd="5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6.xml><?xml version="1.0" encoding="utf-8"?>
<dgm:dataModel xmlns:dgm="http://schemas.openxmlformats.org/drawingml/2006/diagram" xmlns:a="http://schemas.openxmlformats.org/drawingml/2006/main">
  <dgm:ptLst>
    <dgm:pt modelId="{6D0C1AB5-2E48-40D9-8FF0-D2923040F083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AR"/>
        </a:p>
      </dgm:t>
    </dgm:pt>
    <dgm:pt modelId="{68661872-4D0E-4749-86A1-9744AD0EE933}">
      <dgm:prSet phldrT="[Texto]"/>
      <dgm:spPr/>
      <dgm:t>
        <a:bodyPr/>
        <a:lstStyle/>
        <a:p>
          <a:r>
            <a:rPr lang="es-AR" altLang="es-AR" dirty="0" smtClean="0"/>
            <a:t>Archivos demasiado grandes para caber en memoria </a:t>
          </a:r>
          <a:r>
            <a:rPr lang="es-AR" altLang="es-AR" dirty="0" err="1" smtClean="0"/>
            <a:t>Ram</a:t>
          </a:r>
          <a:endParaRPr lang="es-AR" dirty="0"/>
        </a:p>
      </dgm:t>
    </dgm:pt>
    <dgm:pt modelId="{29DAED6D-4456-4DD3-AAE9-00F3664AB669}" type="parTrans" cxnId="{919AEA60-2CDC-4097-84EE-056B9D949032}">
      <dgm:prSet/>
      <dgm:spPr/>
      <dgm:t>
        <a:bodyPr/>
        <a:lstStyle/>
        <a:p>
          <a:endParaRPr lang="es-AR"/>
        </a:p>
      </dgm:t>
    </dgm:pt>
    <dgm:pt modelId="{2D40BC36-4E07-4557-AFD4-FC4D03403C05}" type="sibTrans" cxnId="{919AEA60-2CDC-4097-84EE-056B9D949032}">
      <dgm:prSet/>
      <dgm:spPr/>
      <dgm:t>
        <a:bodyPr/>
        <a:lstStyle/>
        <a:p>
          <a:endParaRPr lang="es-AR"/>
        </a:p>
      </dgm:t>
    </dgm:pt>
    <dgm:pt modelId="{A3306B64-C6B4-44D2-B146-5E73C9F6F79F}">
      <dgm:prSet/>
      <dgm:spPr/>
      <dgm:t>
        <a:bodyPr/>
        <a:lstStyle/>
        <a:p>
          <a:r>
            <a:rPr lang="es-AR" altLang="es-AR" dirty="0" smtClean="0"/>
            <a:t>Partir el archivo</a:t>
          </a:r>
          <a:endParaRPr lang="es-AR" altLang="es-AR" dirty="0"/>
        </a:p>
      </dgm:t>
    </dgm:pt>
    <dgm:pt modelId="{A546D597-497F-4124-A176-072551B4D3C5}" type="parTrans" cxnId="{DD36D5FC-5D8D-4362-B658-9DEDD07E31D3}">
      <dgm:prSet/>
      <dgm:spPr/>
      <dgm:t>
        <a:bodyPr/>
        <a:lstStyle/>
        <a:p>
          <a:endParaRPr lang="es-AR"/>
        </a:p>
      </dgm:t>
    </dgm:pt>
    <dgm:pt modelId="{3D49EA26-8455-4646-BD7B-927A3C6F87B1}" type="sibTrans" cxnId="{DD36D5FC-5D8D-4362-B658-9DEDD07E31D3}">
      <dgm:prSet/>
      <dgm:spPr/>
      <dgm:t>
        <a:bodyPr/>
        <a:lstStyle/>
        <a:p>
          <a:endParaRPr lang="es-AR"/>
        </a:p>
      </dgm:t>
    </dgm:pt>
    <dgm:pt modelId="{A123C880-67F0-4E50-867A-BABC71DAD2BF}">
      <dgm:prSet/>
      <dgm:spPr/>
      <dgm:t>
        <a:bodyPr/>
        <a:lstStyle/>
        <a:p>
          <a:r>
            <a:rPr lang="es-AR" altLang="es-AR" dirty="0" smtClean="0"/>
            <a:t>Ordenar cada parte</a:t>
          </a:r>
          <a:endParaRPr lang="es-AR" altLang="es-AR" dirty="0"/>
        </a:p>
      </dgm:t>
    </dgm:pt>
    <dgm:pt modelId="{D043B54A-6126-40EA-9CE3-B8A59FB14484}" type="parTrans" cxnId="{7D5D3F5A-8E50-4292-98D6-5CF5DFB3F29E}">
      <dgm:prSet/>
      <dgm:spPr/>
      <dgm:t>
        <a:bodyPr/>
        <a:lstStyle/>
        <a:p>
          <a:endParaRPr lang="es-AR"/>
        </a:p>
      </dgm:t>
    </dgm:pt>
    <dgm:pt modelId="{17ACCFBF-BE29-4A7D-9426-866C05F70C28}" type="sibTrans" cxnId="{7D5D3F5A-8E50-4292-98D6-5CF5DFB3F29E}">
      <dgm:prSet/>
      <dgm:spPr/>
      <dgm:t>
        <a:bodyPr/>
        <a:lstStyle/>
        <a:p>
          <a:endParaRPr lang="es-AR"/>
        </a:p>
      </dgm:t>
    </dgm:pt>
    <dgm:pt modelId="{F0B919E2-47E4-4D7D-A978-CDBC176E46E2}">
      <dgm:prSet/>
      <dgm:spPr/>
      <dgm:t>
        <a:bodyPr/>
        <a:lstStyle/>
        <a:p>
          <a:r>
            <a:rPr lang="es-AR" altLang="es-AR" dirty="0" smtClean="0"/>
            <a:t>Juntar las partes ordenadas (</a:t>
          </a:r>
          <a:r>
            <a:rPr lang="es-AR" altLang="es-AR" dirty="0" err="1" smtClean="0"/>
            <a:t>merge</a:t>
          </a:r>
          <a:r>
            <a:rPr lang="es-AR" altLang="es-AR" dirty="0" smtClean="0"/>
            <a:t>)</a:t>
          </a:r>
          <a:endParaRPr lang="es-AR" altLang="es-AR" dirty="0"/>
        </a:p>
      </dgm:t>
    </dgm:pt>
    <dgm:pt modelId="{969A3E62-7033-40A8-BE07-6641EB061713}" type="parTrans" cxnId="{FA7A3917-B9B3-4A57-9196-1C0905720F9A}">
      <dgm:prSet/>
      <dgm:spPr/>
      <dgm:t>
        <a:bodyPr/>
        <a:lstStyle/>
        <a:p>
          <a:endParaRPr lang="es-AR"/>
        </a:p>
      </dgm:t>
    </dgm:pt>
    <dgm:pt modelId="{215B2261-D5E2-4EDE-A92E-FD2BB838ED97}" type="sibTrans" cxnId="{FA7A3917-B9B3-4A57-9196-1C0905720F9A}">
      <dgm:prSet/>
      <dgm:spPr/>
      <dgm:t>
        <a:bodyPr/>
        <a:lstStyle/>
        <a:p>
          <a:endParaRPr lang="es-AR"/>
        </a:p>
      </dgm:t>
    </dgm:pt>
    <dgm:pt modelId="{05B90B7B-24B3-44AF-AE39-1ECF8D6BE714}" type="pres">
      <dgm:prSet presAssocID="{6D0C1AB5-2E48-40D9-8FF0-D2923040F083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es-AR"/>
        </a:p>
      </dgm:t>
    </dgm:pt>
    <dgm:pt modelId="{6E0095FE-03D2-464D-AEA7-E2D3671B9001}" type="pres">
      <dgm:prSet presAssocID="{68661872-4D0E-4749-86A1-9744AD0EE933}" presName="parentText" presStyleLbl="node1" presStyleIdx="0" presStyleCnt="1">
        <dgm:presLayoutVars>
          <dgm:chMax val="0"/>
          <dgm:bulletEnabled val="1"/>
        </dgm:presLayoutVars>
      </dgm:prSet>
      <dgm:spPr/>
      <dgm:t>
        <a:bodyPr/>
        <a:lstStyle/>
        <a:p>
          <a:endParaRPr lang="es-AR"/>
        </a:p>
      </dgm:t>
    </dgm:pt>
    <dgm:pt modelId="{AD32BAB3-1EE8-4590-8061-95A3C969EE33}" type="pres">
      <dgm:prSet presAssocID="{68661872-4D0E-4749-86A1-9744AD0EE933}" presName="childText" presStyleLbl="revTx" presStyleIdx="0" presStyleCnt="1">
        <dgm:presLayoutVars>
          <dgm:bulletEnabled val="1"/>
        </dgm:presLayoutVars>
      </dgm:prSet>
      <dgm:spPr/>
      <dgm:t>
        <a:bodyPr/>
        <a:lstStyle/>
        <a:p>
          <a:endParaRPr lang="es-AR"/>
        </a:p>
      </dgm:t>
    </dgm:pt>
  </dgm:ptLst>
  <dgm:cxnLst>
    <dgm:cxn modelId="{919AEA60-2CDC-4097-84EE-056B9D949032}" srcId="{6D0C1AB5-2E48-40D9-8FF0-D2923040F083}" destId="{68661872-4D0E-4749-86A1-9744AD0EE933}" srcOrd="0" destOrd="0" parTransId="{29DAED6D-4456-4DD3-AAE9-00F3664AB669}" sibTransId="{2D40BC36-4E07-4557-AFD4-FC4D03403C05}"/>
    <dgm:cxn modelId="{7D5D3F5A-8E50-4292-98D6-5CF5DFB3F29E}" srcId="{68661872-4D0E-4749-86A1-9744AD0EE933}" destId="{A123C880-67F0-4E50-867A-BABC71DAD2BF}" srcOrd="1" destOrd="0" parTransId="{D043B54A-6126-40EA-9CE3-B8A59FB14484}" sibTransId="{17ACCFBF-BE29-4A7D-9426-866C05F70C28}"/>
    <dgm:cxn modelId="{A200940B-03D4-48BC-9683-F0B73419D176}" type="presOf" srcId="{F0B919E2-47E4-4D7D-A978-CDBC176E46E2}" destId="{AD32BAB3-1EE8-4590-8061-95A3C969EE33}" srcOrd="0" destOrd="2" presId="urn:microsoft.com/office/officeart/2005/8/layout/vList2"/>
    <dgm:cxn modelId="{E351FFBD-BF88-4C19-90D8-079067989F87}" type="presOf" srcId="{A123C880-67F0-4E50-867A-BABC71DAD2BF}" destId="{AD32BAB3-1EE8-4590-8061-95A3C969EE33}" srcOrd="0" destOrd="1" presId="urn:microsoft.com/office/officeart/2005/8/layout/vList2"/>
    <dgm:cxn modelId="{FA7A3917-B9B3-4A57-9196-1C0905720F9A}" srcId="{68661872-4D0E-4749-86A1-9744AD0EE933}" destId="{F0B919E2-47E4-4D7D-A978-CDBC176E46E2}" srcOrd="2" destOrd="0" parTransId="{969A3E62-7033-40A8-BE07-6641EB061713}" sibTransId="{215B2261-D5E2-4EDE-A92E-FD2BB838ED97}"/>
    <dgm:cxn modelId="{F6857B94-6121-4998-949F-09DA0F62EEA9}" type="presOf" srcId="{A3306B64-C6B4-44D2-B146-5E73C9F6F79F}" destId="{AD32BAB3-1EE8-4590-8061-95A3C969EE33}" srcOrd="0" destOrd="0" presId="urn:microsoft.com/office/officeart/2005/8/layout/vList2"/>
    <dgm:cxn modelId="{0279A73B-D6E6-4693-9BB9-79ACC6FD0412}" type="presOf" srcId="{6D0C1AB5-2E48-40D9-8FF0-D2923040F083}" destId="{05B90B7B-24B3-44AF-AE39-1ECF8D6BE714}" srcOrd="0" destOrd="0" presId="urn:microsoft.com/office/officeart/2005/8/layout/vList2"/>
    <dgm:cxn modelId="{DD36D5FC-5D8D-4362-B658-9DEDD07E31D3}" srcId="{68661872-4D0E-4749-86A1-9744AD0EE933}" destId="{A3306B64-C6B4-44D2-B146-5E73C9F6F79F}" srcOrd="0" destOrd="0" parTransId="{A546D597-497F-4124-A176-072551B4D3C5}" sibTransId="{3D49EA26-8455-4646-BD7B-927A3C6F87B1}"/>
    <dgm:cxn modelId="{133F99DE-E4C8-4B88-ACD0-6878807886A4}" type="presOf" srcId="{68661872-4D0E-4749-86A1-9744AD0EE933}" destId="{6E0095FE-03D2-464D-AEA7-E2D3671B9001}" srcOrd="0" destOrd="0" presId="urn:microsoft.com/office/officeart/2005/8/layout/vList2"/>
    <dgm:cxn modelId="{B00DCC36-AF60-474C-A114-3F768C54909C}" type="presParOf" srcId="{05B90B7B-24B3-44AF-AE39-1ECF8D6BE714}" destId="{6E0095FE-03D2-464D-AEA7-E2D3671B9001}" srcOrd="0" destOrd="0" presId="urn:microsoft.com/office/officeart/2005/8/layout/vList2"/>
    <dgm:cxn modelId="{B2EFD6E4-B0A0-482F-92D7-39C4A21F41DE}" type="presParOf" srcId="{05B90B7B-24B3-44AF-AE39-1ECF8D6BE714}" destId="{AD32BAB3-1EE8-4590-8061-95A3C969EE33}" srcOrd="1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7.xml><?xml version="1.0" encoding="utf-8"?>
<dgm:dataModel xmlns:dgm="http://schemas.openxmlformats.org/drawingml/2006/diagram" xmlns:a="http://schemas.openxmlformats.org/drawingml/2006/main">
  <dgm:ptLst>
    <dgm:pt modelId="{B74B808A-4E73-4F18-BC55-A95C5018CB47}" type="doc">
      <dgm:prSet loTypeId="urn:microsoft.com/office/officeart/2005/8/layout/process1" loCatId="process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AR"/>
        </a:p>
      </dgm:t>
    </dgm:pt>
    <dgm:pt modelId="{5570DC3B-8E3C-420F-9459-A4BDE5EB93C6}">
      <dgm:prSet/>
      <dgm:spPr/>
      <dgm:t>
        <a:bodyPr/>
        <a:lstStyle/>
        <a:p>
          <a:r>
            <a:rPr lang="es-AR" altLang="es-AR" dirty="0" smtClean="0"/>
            <a:t>Búsqueda binaria mejora la secuencial</a:t>
          </a:r>
          <a:endParaRPr lang="es-AR" altLang="es-AR" dirty="0"/>
        </a:p>
      </dgm:t>
    </dgm:pt>
    <dgm:pt modelId="{7A4D56A4-4F8E-4A03-81FE-803F5A18D46D}" type="parTrans" cxnId="{2F3F3D90-2BB7-4481-8690-AAADCC0F9289}">
      <dgm:prSet/>
      <dgm:spPr/>
      <dgm:t>
        <a:bodyPr/>
        <a:lstStyle/>
        <a:p>
          <a:endParaRPr lang="es-AR"/>
        </a:p>
      </dgm:t>
    </dgm:pt>
    <dgm:pt modelId="{B2BB64B9-C761-40B2-998A-D829E3570C99}" type="sibTrans" cxnId="{2F3F3D90-2BB7-4481-8690-AAADCC0F9289}">
      <dgm:prSet/>
      <dgm:spPr/>
      <dgm:t>
        <a:bodyPr/>
        <a:lstStyle/>
        <a:p>
          <a:endParaRPr lang="es-AR"/>
        </a:p>
      </dgm:t>
    </dgm:pt>
    <dgm:pt modelId="{CCE05995-8B45-4BA9-B8CC-D0290096D696}">
      <dgm:prSet/>
      <dgm:spPr/>
      <dgm:t>
        <a:bodyPr/>
        <a:lstStyle/>
        <a:p>
          <a:r>
            <a:rPr lang="es-AR" altLang="es-AR" dirty="0" smtClean="0"/>
            <a:t>Problemas</a:t>
          </a:r>
          <a:endParaRPr lang="es-AR" altLang="es-AR" dirty="0"/>
        </a:p>
      </dgm:t>
    </dgm:pt>
    <dgm:pt modelId="{5DA136A6-4C56-49F6-8F6D-D5C60373C772}" type="parTrans" cxnId="{18ECE693-2B9F-442E-9EF6-DAE290DB49C2}">
      <dgm:prSet/>
      <dgm:spPr/>
      <dgm:t>
        <a:bodyPr/>
        <a:lstStyle/>
        <a:p>
          <a:endParaRPr lang="es-AR"/>
        </a:p>
      </dgm:t>
    </dgm:pt>
    <dgm:pt modelId="{06BA6B0F-43D8-40BD-8EAF-D55FC4708AA8}" type="sibTrans" cxnId="{18ECE693-2B9F-442E-9EF6-DAE290DB49C2}">
      <dgm:prSet/>
      <dgm:spPr/>
      <dgm:t>
        <a:bodyPr/>
        <a:lstStyle/>
        <a:p>
          <a:endParaRPr lang="es-AR"/>
        </a:p>
      </dgm:t>
    </dgm:pt>
    <dgm:pt modelId="{9C08D393-D1C8-49A6-BA47-9483FA714AE2}">
      <dgm:prSet/>
      <dgm:spPr/>
      <dgm:t>
        <a:bodyPr/>
        <a:lstStyle/>
        <a:p>
          <a:r>
            <a:rPr lang="es-AR" altLang="es-AR" dirty="0" smtClean="0"/>
            <a:t># accesos baja pero no llega a uno</a:t>
          </a:r>
          <a:endParaRPr lang="es-AR" altLang="es-AR" dirty="0"/>
        </a:p>
      </dgm:t>
    </dgm:pt>
    <dgm:pt modelId="{42D96B6F-5BF9-4420-B477-B785D063A425}" type="parTrans" cxnId="{6353638C-9B1C-4B38-AE1D-7C287FECC9C9}">
      <dgm:prSet/>
      <dgm:spPr/>
      <dgm:t>
        <a:bodyPr/>
        <a:lstStyle/>
        <a:p>
          <a:endParaRPr lang="es-AR"/>
        </a:p>
      </dgm:t>
    </dgm:pt>
    <dgm:pt modelId="{647577AC-62E3-43E6-8C27-4E91DA14EC27}" type="sibTrans" cxnId="{6353638C-9B1C-4B38-AE1D-7C287FECC9C9}">
      <dgm:prSet/>
      <dgm:spPr/>
      <dgm:t>
        <a:bodyPr/>
        <a:lstStyle/>
        <a:p>
          <a:endParaRPr lang="es-AR"/>
        </a:p>
      </dgm:t>
    </dgm:pt>
    <dgm:pt modelId="{7C1EBDFC-8472-4856-995C-183995A18BF6}">
      <dgm:prSet/>
      <dgm:spPr/>
      <dgm:t>
        <a:bodyPr/>
        <a:lstStyle/>
        <a:p>
          <a:r>
            <a:rPr lang="es-AR" altLang="es-AR" dirty="0" smtClean="0"/>
            <a:t>Acceder por el NRR requiere una lectura</a:t>
          </a:r>
          <a:endParaRPr lang="es-AR" altLang="es-AR" dirty="0"/>
        </a:p>
      </dgm:t>
    </dgm:pt>
    <dgm:pt modelId="{AE159CAE-CB40-4973-8C75-42A1CB0532B9}" type="parTrans" cxnId="{F25DCB20-991B-48E4-BED0-961BDA8B4ECC}">
      <dgm:prSet/>
      <dgm:spPr/>
      <dgm:t>
        <a:bodyPr/>
        <a:lstStyle/>
        <a:p>
          <a:endParaRPr lang="es-AR"/>
        </a:p>
      </dgm:t>
    </dgm:pt>
    <dgm:pt modelId="{5EA35B0C-AB18-47D9-97BA-6F56781F83AB}" type="sibTrans" cxnId="{F25DCB20-991B-48E4-BED0-961BDA8B4ECC}">
      <dgm:prSet/>
      <dgm:spPr/>
      <dgm:t>
        <a:bodyPr/>
        <a:lstStyle/>
        <a:p>
          <a:endParaRPr lang="es-AR"/>
        </a:p>
      </dgm:t>
    </dgm:pt>
    <dgm:pt modelId="{D2B917E9-509D-4357-8509-E2E216F13C32}">
      <dgm:prSet/>
      <dgm:spPr/>
      <dgm:t>
        <a:bodyPr/>
        <a:lstStyle/>
        <a:p>
          <a:r>
            <a:rPr lang="es-AR" altLang="es-AR" dirty="0" smtClean="0"/>
            <a:t>Costo de mantener el orden</a:t>
          </a:r>
          <a:endParaRPr lang="es-AR" altLang="es-AR" dirty="0"/>
        </a:p>
      </dgm:t>
    </dgm:pt>
    <dgm:pt modelId="{62FC3AD2-CE9E-4076-938E-C8A70E3A2D54}" type="parTrans" cxnId="{B87E1F4D-0A00-43DD-B516-1DCFAFE5FD9E}">
      <dgm:prSet/>
      <dgm:spPr/>
      <dgm:t>
        <a:bodyPr/>
        <a:lstStyle/>
        <a:p>
          <a:endParaRPr lang="es-AR"/>
        </a:p>
      </dgm:t>
    </dgm:pt>
    <dgm:pt modelId="{18FE41BE-BFE7-4D73-90F7-A9A1D92ED527}" type="sibTrans" cxnId="{B87E1F4D-0A00-43DD-B516-1DCFAFE5FD9E}">
      <dgm:prSet/>
      <dgm:spPr/>
      <dgm:t>
        <a:bodyPr/>
        <a:lstStyle/>
        <a:p>
          <a:endParaRPr lang="es-AR"/>
        </a:p>
      </dgm:t>
    </dgm:pt>
    <dgm:pt modelId="{2A9F00DF-065E-4D50-9B85-5EF5D9138A09}">
      <dgm:prSet/>
      <dgm:spPr/>
      <dgm:t>
        <a:bodyPr/>
        <a:lstStyle/>
        <a:p>
          <a:r>
            <a:rPr lang="es-AR" altLang="es-AR" dirty="0" smtClean="0"/>
            <a:t>Clasificación en RAM solo para archivos pequeños</a:t>
          </a:r>
          <a:endParaRPr lang="es-AR" altLang="es-AR" dirty="0"/>
        </a:p>
      </dgm:t>
    </dgm:pt>
    <dgm:pt modelId="{02395AE2-8E0B-425E-995D-A5559D7FFAAA}" type="parTrans" cxnId="{F248B39D-5FDB-4A0F-B1B5-17D121BC80F0}">
      <dgm:prSet/>
      <dgm:spPr/>
      <dgm:t>
        <a:bodyPr/>
        <a:lstStyle/>
        <a:p>
          <a:endParaRPr lang="es-AR"/>
        </a:p>
      </dgm:t>
    </dgm:pt>
    <dgm:pt modelId="{FBAAA10E-B488-4B7F-AB27-34A1C1B30B9B}" type="sibTrans" cxnId="{F248B39D-5FDB-4A0F-B1B5-17D121BC80F0}">
      <dgm:prSet/>
      <dgm:spPr/>
      <dgm:t>
        <a:bodyPr/>
        <a:lstStyle/>
        <a:p>
          <a:endParaRPr lang="es-AR"/>
        </a:p>
      </dgm:t>
    </dgm:pt>
    <dgm:pt modelId="{49FE04F0-CC88-4710-9560-FE0FDF6A77CE}">
      <dgm:prSet/>
      <dgm:spPr/>
      <dgm:t>
        <a:bodyPr/>
        <a:lstStyle/>
        <a:p>
          <a:r>
            <a:rPr lang="es-AR" altLang="es-AR" dirty="0" smtClean="0"/>
            <a:t>Mejorar el método de ordenación</a:t>
          </a:r>
          <a:endParaRPr lang="es-AR" altLang="es-AR" dirty="0"/>
        </a:p>
      </dgm:t>
    </dgm:pt>
    <dgm:pt modelId="{54BB0FBE-9703-4150-B2FD-3E7ED0D7C110}" type="parTrans" cxnId="{E2E15864-1A54-40CF-A6D3-1D3E842F2ECB}">
      <dgm:prSet/>
      <dgm:spPr/>
      <dgm:t>
        <a:bodyPr/>
        <a:lstStyle/>
        <a:p>
          <a:endParaRPr lang="es-AR"/>
        </a:p>
      </dgm:t>
    </dgm:pt>
    <dgm:pt modelId="{76A8A303-DA57-4E82-B85E-250DEDAA7126}" type="sibTrans" cxnId="{E2E15864-1A54-40CF-A6D3-1D3E842F2ECB}">
      <dgm:prSet/>
      <dgm:spPr/>
      <dgm:t>
        <a:bodyPr/>
        <a:lstStyle/>
        <a:p>
          <a:endParaRPr lang="es-AR"/>
        </a:p>
      </dgm:t>
    </dgm:pt>
    <dgm:pt modelId="{0C21D196-046A-42BC-B746-6098ACCAD6D8}">
      <dgm:prSet/>
      <dgm:spPr/>
      <dgm:t>
        <a:bodyPr/>
        <a:lstStyle/>
        <a:p>
          <a:r>
            <a:rPr lang="es-AR" altLang="es-AR" dirty="0" smtClean="0"/>
            <a:t>No reordenando TODO el archivo</a:t>
          </a:r>
          <a:endParaRPr lang="es-AR" altLang="es-AR" dirty="0"/>
        </a:p>
      </dgm:t>
    </dgm:pt>
    <dgm:pt modelId="{1BB08E98-BC0C-434D-B533-DC8BB613F8A9}" type="parTrans" cxnId="{F5FA309B-A714-495D-A230-0011FF9E46D7}">
      <dgm:prSet/>
      <dgm:spPr/>
      <dgm:t>
        <a:bodyPr/>
        <a:lstStyle/>
        <a:p>
          <a:endParaRPr lang="es-AR"/>
        </a:p>
      </dgm:t>
    </dgm:pt>
    <dgm:pt modelId="{E547C150-53FD-40AE-ABAF-7EBED522BA62}" type="sibTrans" cxnId="{F5FA309B-A714-495D-A230-0011FF9E46D7}">
      <dgm:prSet/>
      <dgm:spPr/>
      <dgm:t>
        <a:bodyPr/>
        <a:lstStyle/>
        <a:p>
          <a:endParaRPr lang="es-AR"/>
        </a:p>
      </dgm:t>
    </dgm:pt>
    <dgm:pt modelId="{AC0A058C-0689-4CB0-9845-32EB1FB564A4}">
      <dgm:prSet/>
      <dgm:spPr/>
      <dgm:t>
        <a:bodyPr/>
        <a:lstStyle/>
        <a:p>
          <a:r>
            <a:rPr lang="es-AR" altLang="es-AR" dirty="0" smtClean="0"/>
            <a:t>Reorganizando con métodos más eficientes (árboles)</a:t>
          </a:r>
          <a:endParaRPr lang="es-AR" altLang="es-AR" dirty="0"/>
        </a:p>
      </dgm:t>
    </dgm:pt>
    <dgm:pt modelId="{51C41189-9FD9-4A5B-BEE4-2B5CAC0704D5}" type="parTrans" cxnId="{1048664D-F912-4680-A6D3-FC4DFEB2E809}">
      <dgm:prSet/>
      <dgm:spPr/>
      <dgm:t>
        <a:bodyPr/>
        <a:lstStyle/>
        <a:p>
          <a:endParaRPr lang="es-AR"/>
        </a:p>
      </dgm:t>
    </dgm:pt>
    <dgm:pt modelId="{F11A10CE-3F65-4A98-A511-DA622786E580}" type="sibTrans" cxnId="{1048664D-F912-4680-A6D3-FC4DFEB2E809}">
      <dgm:prSet/>
      <dgm:spPr/>
      <dgm:t>
        <a:bodyPr/>
        <a:lstStyle/>
        <a:p>
          <a:endParaRPr lang="es-AR"/>
        </a:p>
      </dgm:t>
    </dgm:pt>
    <dgm:pt modelId="{FCB28E29-FD59-429C-A0E6-BA4DC8019DA7}" type="pres">
      <dgm:prSet presAssocID="{B74B808A-4E73-4F18-BC55-A95C5018CB47}" presName="Name0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es-AR"/>
        </a:p>
      </dgm:t>
    </dgm:pt>
    <dgm:pt modelId="{97E4A5CA-5C56-4A9A-83B7-4E7B42975C3B}" type="pres">
      <dgm:prSet presAssocID="{5570DC3B-8E3C-420F-9459-A4BDE5EB93C6}" presName="node" presStyleLbl="node1" presStyleIdx="0" presStyleCnt="3">
        <dgm:presLayoutVars>
          <dgm:bulletEnabled val="1"/>
        </dgm:presLayoutVars>
      </dgm:prSet>
      <dgm:spPr/>
      <dgm:t>
        <a:bodyPr/>
        <a:lstStyle/>
        <a:p>
          <a:endParaRPr lang="es-AR"/>
        </a:p>
      </dgm:t>
    </dgm:pt>
    <dgm:pt modelId="{1D9903BC-7C31-4855-BD10-C2DE587A3CF4}" type="pres">
      <dgm:prSet presAssocID="{B2BB64B9-C761-40B2-998A-D829E3570C99}" presName="sibTrans" presStyleLbl="sibTrans2D1" presStyleIdx="0" presStyleCnt="2"/>
      <dgm:spPr/>
      <dgm:t>
        <a:bodyPr/>
        <a:lstStyle/>
        <a:p>
          <a:endParaRPr lang="es-AR"/>
        </a:p>
      </dgm:t>
    </dgm:pt>
    <dgm:pt modelId="{4356F1D9-C81D-42ED-9F4D-07C6AF64F064}" type="pres">
      <dgm:prSet presAssocID="{B2BB64B9-C761-40B2-998A-D829E3570C99}" presName="connectorText" presStyleLbl="sibTrans2D1" presStyleIdx="0" presStyleCnt="2"/>
      <dgm:spPr/>
      <dgm:t>
        <a:bodyPr/>
        <a:lstStyle/>
        <a:p>
          <a:endParaRPr lang="es-AR"/>
        </a:p>
      </dgm:t>
    </dgm:pt>
    <dgm:pt modelId="{9D651314-B63C-491D-9172-AD020BB78FDA}" type="pres">
      <dgm:prSet presAssocID="{CCE05995-8B45-4BA9-B8CC-D0290096D696}" presName="node" presStyleLbl="node1" presStyleIdx="1" presStyleCnt="3">
        <dgm:presLayoutVars>
          <dgm:bulletEnabled val="1"/>
        </dgm:presLayoutVars>
      </dgm:prSet>
      <dgm:spPr/>
      <dgm:t>
        <a:bodyPr/>
        <a:lstStyle/>
        <a:p>
          <a:endParaRPr lang="es-AR"/>
        </a:p>
      </dgm:t>
    </dgm:pt>
    <dgm:pt modelId="{31AAF699-BEAD-4A11-A6B8-6093FDC77037}" type="pres">
      <dgm:prSet presAssocID="{06BA6B0F-43D8-40BD-8EAF-D55FC4708AA8}" presName="sibTrans" presStyleLbl="sibTrans2D1" presStyleIdx="1" presStyleCnt="2"/>
      <dgm:spPr/>
      <dgm:t>
        <a:bodyPr/>
        <a:lstStyle/>
        <a:p>
          <a:endParaRPr lang="es-AR"/>
        </a:p>
      </dgm:t>
    </dgm:pt>
    <dgm:pt modelId="{D8C3893D-C4E6-468B-AADB-D8F5901726D2}" type="pres">
      <dgm:prSet presAssocID="{06BA6B0F-43D8-40BD-8EAF-D55FC4708AA8}" presName="connectorText" presStyleLbl="sibTrans2D1" presStyleIdx="1" presStyleCnt="2"/>
      <dgm:spPr/>
      <dgm:t>
        <a:bodyPr/>
        <a:lstStyle/>
        <a:p>
          <a:endParaRPr lang="es-AR"/>
        </a:p>
      </dgm:t>
    </dgm:pt>
    <dgm:pt modelId="{64EE64B7-0C48-4571-BA46-4BE05F02F816}" type="pres">
      <dgm:prSet presAssocID="{49FE04F0-CC88-4710-9560-FE0FDF6A77CE}" presName="node" presStyleLbl="node1" presStyleIdx="2" presStyleCnt="3">
        <dgm:presLayoutVars>
          <dgm:bulletEnabled val="1"/>
        </dgm:presLayoutVars>
      </dgm:prSet>
      <dgm:spPr/>
      <dgm:t>
        <a:bodyPr/>
        <a:lstStyle/>
        <a:p>
          <a:endParaRPr lang="es-AR"/>
        </a:p>
      </dgm:t>
    </dgm:pt>
  </dgm:ptLst>
  <dgm:cxnLst>
    <dgm:cxn modelId="{F248B39D-5FDB-4A0F-B1B5-17D121BC80F0}" srcId="{CCE05995-8B45-4BA9-B8CC-D0290096D696}" destId="{2A9F00DF-065E-4D50-9B85-5EF5D9138A09}" srcOrd="2" destOrd="0" parTransId="{02395AE2-8E0B-425E-995D-A5559D7FFAAA}" sibTransId="{FBAAA10E-B488-4B7F-AB27-34A1C1B30B9B}"/>
    <dgm:cxn modelId="{258BC734-4E9D-4052-9A96-E9F8F5ED375D}" type="presOf" srcId="{B2BB64B9-C761-40B2-998A-D829E3570C99}" destId="{1D9903BC-7C31-4855-BD10-C2DE587A3CF4}" srcOrd="0" destOrd="0" presId="urn:microsoft.com/office/officeart/2005/8/layout/process1"/>
    <dgm:cxn modelId="{F5FA309B-A714-495D-A230-0011FF9E46D7}" srcId="{49FE04F0-CC88-4710-9560-FE0FDF6A77CE}" destId="{0C21D196-046A-42BC-B746-6098ACCAD6D8}" srcOrd="0" destOrd="0" parTransId="{1BB08E98-BC0C-434D-B533-DC8BB613F8A9}" sibTransId="{E547C150-53FD-40AE-ABAF-7EBED522BA62}"/>
    <dgm:cxn modelId="{4BB2AAE8-D272-4D67-8504-9836C1E85E8B}" type="presOf" srcId="{06BA6B0F-43D8-40BD-8EAF-D55FC4708AA8}" destId="{31AAF699-BEAD-4A11-A6B8-6093FDC77037}" srcOrd="0" destOrd="0" presId="urn:microsoft.com/office/officeart/2005/8/layout/process1"/>
    <dgm:cxn modelId="{A8B639B0-6A00-4227-9201-61E130441A43}" type="presOf" srcId="{49FE04F0-CC88-4710-9560-FE0FDF6A77CE}" destId="{64EE64B7-0C48-4571-BA46-4BE05F02F816}" srcOrd="0" destOrd="0" presId="urn:microsoft.com/office/officeart/2005/8/layout/process1"/>
    <dgm:cxn modelId="{E2E15864-1A54-40CF-A6D3-1D3E842F2ECB}" srcId="{B74B808A-4E73-4F18-BC55-A95C5018CB47}" destId="{49FE04F0-CC88-4710-9560-FE0FDF6A77CE}" srcOrd="2" destOrd="0" parTransId="{54BB0FBE-9703-4150-B2FD-3E7ED0D7C110}" sibTransId="{76A8A303-DA57-4E82-B85E-250DEDAA7126}"/>
    <dgm:cxn modelId="{18ECE693-2B9F-442E-9EF6-DAE290DB49C2}" srcId="{B74B808A-4E73-4F18-BC55-A95C5018CB47}" destId="{CCE05995-8B45-4BA9-B8CC-D0290096D696}" srcOrd="1" destOrd="0" parTransId="{5DA136A6-4C56-49F6-8F6D-D5C60373C772}" sibTransId="{06BA6B0F-43D8-40BD-8EAF-D55FC4708AA8}"/>
    <dgm:cxn modelId="{4C87249A-E71E-44AB-AA9E-27DDE6518710}" type="presOf" srcId="{5570DC3B-8E3C-420F-9459-A4BDE5EB93C6}" destId="{97E4A5CA-5C56-4A9A-83B7-4E7B42975C3B}" srcOrd="0" destOrd="0" presId="urn:microsoft.com/office/officeart/2005/8/layout/process1"/>
    <dgm:cxn modelId="{D22CE352-7C60-48A0-A95C-F5B6953B93BE}" type="presOf" srcId="{2A9F00DF-065E-4D50-9B85-5EF5D9138A09}" destId="{9D651314-B63C-491D-9172-AD020BB78FDA}" srcOrd="0" destOrd="4" presId="urn:microsoft.com/office/officeart/2005/8/layout/process1"/>
    <dgm:cxn modelId="{9CA99418-CED5-4D2B-82FA-D9AE210B95AD}" type="presOf" srcId="{AC0A058C-0689-4CB0-9845-32EB1FB564A4}" destId="{64EE64B7-0C48-4571-BA46-4BE05F02F816}" srcOrd="0" destOrd="2" presId="urn:microsoft.com/office/officeart/2005/8/layout/process1"/>
    <dgm:cxn modelId="{5053D3BD-3E8F-4A62-A64D-46E2BAEA0F51}" type="presOf" srcId="{B2BB64B9-C761-40B2-998A-D829E3570C99}" destId="{4356F1D9-C81D-42ED-9F4D-07C6AF64F064}" srcOrd="1" destOrd="0" presId="urn:microsoft.com/office/officeart/2005/8/layout/process1"/>
    <dgm:cxn modelId="{CBB33380-4639-4889-BC82-D968DE983BFE}" type="presOf" srcId="{B74B808A-4E73-4F18-BC55-A95C5018CB47}" destId="{FCB28E29-FD59-429C-A0E6-BA4DC8019DA7}" srcOrd="0" destOrd="0" presId="urn:microsoft.com/office/officeart/2005/8/layout/process1"/>
    <dgm:cxn modelId="{2F3F3D90-2BB7-4481-8690-AAADCC0F9289}" srcId="{B74B808A-4E73-4F18-BC55-A95C5018CB47}" destId="{5570DC3B-8E3C-420F-9459-A4BDE5EB93C6}" srcOrd="0" destOrd="0" parTransId="{7A4D56A4-4F8E-4A03-81FE-803F5A18D46D}" sibTransId="{B2BB64B9-C761-40B2-998A-D829E3570C99}"/>
    <dgm:cxn modelId="{3BF7390E-FAA3-443F-B25C-57B201E6C4CA}" type="presOf" srcId="{9C08D393-D1C8-49A6-BA47-9483FA714AE2}" destId="{9D651314-B63C-491D-9172-AD020BB78FDA}" srcOrd="0" destOrd="1" presId="urn:microsoft.com/office/officeart/2005/8/layout/process1"/>
    <dgm:cxn modelId="{82329F9C-781C-4C19-A5C7-581BF6DD1390}" type="presOf" srcId="{D2B917E9-509D-4357-8509-E2E216F13C32}" destId="{9D651314-B63C-491D-9172-AD020BB78FDA}" srcOrd="0" destOrd="3" presId="urn:microsoft.com/office/officeart/2005/8/layout/process1"/>
    <dgm:cxn modelId="{E1025031-D9DD-4885-9D24-71404152507C}" type="presOf" srcId="{0C21D196-046A-42BC-B746-6098ACCAD6D8}" destId="{64EE64B7-0C48-4571-BA46-4BE05F02F816}" srcOrd="0" destOrd="1" presId="urn:microsoft.com/office/officeart/2005/8/layout/process1"/>
    <dgm:cxn modelId="{1048664D-F912-4680-A6D3-FC4DFEB2E809}" srcId="{49FE04F0-CC88-4710-9560-FE0FDF6A77CE}" destId="{AC0A058C-0689-4CB0-9845-32EB1FB564A4}" srcOrd="1" destOrd="0" parTransId="{51C41189-9FD9-4A5B-BEE4-2B5CAC0704D5}" sibTransId="{F11A10CE-3F65-4A98-A511-DA622786E580}"/>
    <dgm:cxn modelId="{C6AAB534-BEB5-44E1-9F34-BEAC88AA54E1}" type="presOf" srcId="{06BA6B0F-43D8-40BD-8EAF-D55FC4708AA8}" destId="{D8C3893D-C4E6-468B-AADB-D8F5901726D2}" srcOrd="1" destOrd="0" presId="urn:microsoft.com/office/officeart/2005/8/layout/process1"/>
    <dgm:cxn modelId="{253197DE-EE65-4067-9389-C20FC3EEA9A0}" type="presOf" srcId="{7C1EBDFC-8472-4856-995C-183995A18BF6}" destId="{9D651314-B63C-491D-9172-AD020BB78FDA}" srcOrd="0" destOrd="2" presId="urn:microsoft.com/office/officeart/2005/8/layout/process1"/>
    <dgm:cxn modelId="{B87E1F4D-0A00-43DD-B516-1DCFAFE5FD9E}" srcId="{CCE05995-8B45-4BA9-B8CC-D0290096D696}" destId="{D2B917E9-509D-4357-8509-E2E216F13C32}" srcOrd="1" destOrd="0" parTransId="{62FC3AD2-CE9E-4076-938E-C8A70E3A2D54}" sibTransId="{18FE41BE-BFE7-4D73-90F7-A9A1D92ED527}"/>
    <dgm:cxn modelId="{1671F29F-A958-49A9-BC6F-9D05205D0370}" type="presOf" srcId="{CCE05995-8B45-4BA9-B8CC-D0290096D696}" destId="{9D651314-B63C-491D-9172-AD020BB78FDA}" srcOrd="0" destOrd="0" presId="urn:microsoft.com/office/officeart/2005/8/layout/process1"/>
    <dgm:cxn modelId="{F25DCB20-991B-48E4-BED0-961BDA8B4ECC}" srcId="{9C08D393-D1C8-49A6-BA47-9483FA714AE2}" destId="{7C1EBDFC-8472-4856-995C-183995A18BF6}" srcOrd="0" destOrd="0" parTransId="{AE159CAE-CB40-4973-8C75-42A1CB0532B9}" sibTransId="{5EA35B0C-AB18-47D9-97BA-6F56781F83AB}"/>
    <dgm:cxn modelId="{6353638C-9B1C-4B38-AE1D-7C287FECC9C9}" srcId="{CCE05995-8B45-4BA9-B8CC-D0290096D696}" destId="{9C08D393-D1C8-49A6-BA47-9483FA714AE2}" srcOrd="0" destOrd="0" parTransId="{42D96B6F-5BF9-4420-B477-B785D063A425}" sibTransId="{647577AC-62E3-43E6-8C27-4E91DA14EC27}"/>
    <dgm:cxn modelId="{FAF582D7-5929-496D-A86B-A872BBA9F84D}" type="presParOf" srcId="{FCB28E29-FD59-429C-A0E6-BA4DC8019DA7}" destId="{97E4A5CA-5C56-4A9A-83B7-4E7B42975C3B}" srcOrd="0" destOrd="0" presId="urn:microsoft.com/office/officeart/2005/8/layout/process1"/>
    <dgm:cxn modelId="{B4832A08-3872-4883-AD70-1AE4C38F5879}" type="presParOf" srcId="{FCB28E29-FD59-429C-A0E6-BA4DC8019DA7}" destId="{1D9903BC-7C31-4855-BD10-C2DE587A3CF4}" srcOrd="1" destOrd="0" presId="urn:microsoft.com/office/officeart/2005/8/layout/process1"/>
    <dgm:cxn modelId="{66C00C0A-12B2-4EAA-AB8E-55191F257B74}" type="presParOf" srcId="{1D9903BC-7C31-4855-BD10-C2DE587A3CF4}" destId="{4356F1D9-C81D-42ED-9F4D-07C6AF64F064}" srcOrd="0" destOrd="0" presId="urn:microsoft.com/office/officeart/2005/8/layout/process1"/>
    <dgm:cxn modelId="{6E8EDE7C-C035-4837-A441-0359DD999257}" type="presParOf" srcId="{FCB28E29-FD59-429C-A0E6-BA4DC8019DA7}" destId="{9D651314-B63C-491D-9172-AD020BB78FDA}" srcOrd="2" destOrd="0" presId="urn:microsoft.com/office/officeart/2005/8/layout/process1"/>
    <dgm:cxn modelId="{DD6F7243-A403-4153-8491-5F71CEE78F51}" type="presParOf" srcId="{FCB28E29-FD59-429C-A0E6-BA4DC8019DA7}" destId="{31AAF699-BEAD-4A11-A6B8-6093FDC77037}" srcOrd="3" destOrd="0" presId="urn:microsoft.com/office/officeart/2005/8/layout/process1"/>
    <dgm:cxn modelId="{F89610C2-C5E5-43ED-ACF8-6D8AE7F004FB}" type="presParOf" srcId="{31AAF699-BEAD-4A11-A6B8-6093FDC77037}" destId="{D8C3893D-C4E6-468B-AADB-D8F5901726D2}" srcOrd="0" destOrd="0" presId="urn:microsoft.com/office/officeart/2005/8/layout/process1"/>
    <dgm:cxn modelId="{A9389FDE-2FCE-4A9C-854B-743ACFD78340}" type="presParOf" srcId="{FCB28E29-FD59-429C-A0E6-BA4DC8019DA7}" destId="{64EE64B7-0C48-4571-BA46-4BE05F02F816}" srcOrd="4" destOrd="0" presId="urn:microsoft.com/office/officeart/2005/8/layout/process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8E70697C-D4F2-409B-97AC-C7A875422974}">
      <dsp:nvSpPr>
        <dsp:cNvPr id="0" name=""/>
        <dsp:cNvSpPr/>
      </dsp:nvSpPr>
      <dsp:spPr>
        <a:xfrm rot="5400000">
          <a:off x="5584976" y="-2198818"/>
          <a:ext cx="943086" cy="5700283"/>
        </a:xfrm>
        <a:prstGeom prst="round2Same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47650" tIns="123825" rIns="247650" bIns="123825" numCol="1" spcCol="1270" anchor="ctr" anchorCtr="0">
          <a:noAutofit/>
        </a:bodyPr>
        <a:lstStyle/>
        <a:p>
          <a:pPr marL="285750" lvl="1" indent="-285750" algn="l" defTabSz="12446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AR" sz="2800" kern="1200" dirty="0" smtClean="0"/>
            <a:t>Secuencial</a:t>
          </a:r>
          <a:endParaRPr lang="es-AR" sz="2800" kern="1200" dirty="0"/>
        </a:p>
        <a:p>
          <a:pPr marL="285750" lvl="1" indent="-285750" algn="l" defTabSz="12446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AR" sz="2800" kern="1200" dirty="0" smtClean="0"/>
            <a:t>Directa</a:t>
          </a:r>
          <a:endParaRPr lang="es-AR" sz="2800" kern="1200" dirty="0"/>
        </a:p>
      </dsp:txBody>
      <dsp:txXfrm rot="-5400000">
        <a:off x="3206378" y="225818"/>
        <a:ext cx="5654245" cy="851010"/>
      </dsp:txXfrm>
    </dsp:sp>
    <dsp:sp modelId="{72E0C2C1-3F88-41EE-94B2-E6F3CD90BF2F}">
      <dsp:nvSpPr>
        <dsp:cNvPr id="0" name=""/>
        <dsp:cNvSpPr/>
      </dsp:nvSpPr>
      <dsp:spPr>
        <a:xfrm>
          <a:off x="0" y="1460"/>
          <a:ext cx="3206377" cy="1299726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6680" tIns="53340" rIns="106680" bIns="5334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AR" sz="2800" kern="1200" dirty="0" smtClean="0"/>
            <a:t>Búsqueda de información</a:t>
          </a:r>
          <a:endParaRPr lang="es-AR" sz="2800" kern="1200" dirty="0"/>
        </a:p>
      </dsp:txBody>
      <dsp:txXfrm>
        <a:off x="63447" y="64907"/>
        <a:ext cx="3079483" cy="1172832"/>
      </dsp:txXfrm>
    </dsp:sp>
    <dsp:sp modelId="{34894EDB-90D9-4AF8-9608-0245DB84C0BF}">
      <dsp:nvSpPr>
        <dsp:cNvPr id="0" name=""/>
        <dsp:cNvSpPr/>
      </dsp:nvSpPr>
      <dsp:spPr>
        <a:xfrm rot="5400000">
          <a:off x="5590928" y="-825856"/>
          <a:ext cx="943086" cy="5705856"/>
        </a:xfrm>
        <a:prstGeom prst="round2Same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47650" tIns="123825" rIns="247650" bIns="123825" numCol="1" spcCol="1270" anchor="ctr" anchorCtr="0">
          <a:noAutofit/>
        </a:bodyPr>
        <a:lstStyle/>
        <a:p>
          <a:pPr marL="285750" lvl="1" indent="-285750" algn="l" defTabSz="12446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AR" sz="2800" kern="1200" dirty="0" smtClean="0"/>
            <a:t>Costo de orden</a:t>
          </a:r>
          <a:endParaRPr lang="es-AR" sz="2800" kern="1200" dirty="0"/>
        </a:p>
      </dsp:txBody>
      <dsp:txXfrm rot="-5400000">
        <a:off x="3209543" y="1601567"/>
        <a:ext cx="5659818" cy="851010"/>
      </dsp:txXfrm>
    </dsp:sp>
    <dsp:sp modelId="{5234900B-DB31-4528-A6C8-AFCC68BA51EC}">
      <dsp:nvSpPr>
        <dsp:cNvPr id="0" name=""/>
        <dsp:cNvSpPr/>
      </dsp:nvSpPr>
      <dsp:spPr>
        <a:xfrm>
          <a:off x="0" y="1360130"/>
          <a:ext cx="3209544" cy="1178858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6680" tIns="53340" rIns="106680" bIns="5334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AR" sz="2800" kern="1200" dirty="0" err="1" smtClean="0"/>
            <a:t>Busqueda</a:t>
          </a:r>
          <a:r>
            <a:rPr lang="es-AR" sz="2800" kern="1200" dirty="0" smtClean="0"/>
            <a:t> binaria</a:t>
          </a:r>
          <a:endParaRPr lang="es-AR" sz="2800" kern="1200" dirty="0"/>
        </a:p>
      </dsp:txBody>
      <dsp:txXfrm>
        <a:off x="57547" y="1417677"/>
        <a:ext cx="3094450" cy="1063764"/>
      </dsp:txXfrm>
    </dsp:sp>
    <dsp:sp modelId="{6738573A-BB5F-45AA-88D2-908377CC04BE}">
      <dsp:nvSpPr>
        <dsp:cNvPr id="0" name=""/>
        <dsp:cNvSpPr/>
      </dsp:nvSpPr>
      <dsp:spPr>
        <a:xfrm rot="5400000">
          <a:off x="5590928" y="334432"/>
          <a:ext cx="943086" cy="5705856"/>
        </a:xfrm>
        <a:prstGeom prst="round2Same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47650" tIns="123825" rIns="247650" bIns="123825" numCol="1" spcCol="1270" anchor="ctr" anchorCtr="0">
          <a:noAutofit/>
        </a:bodyPr>
        <a:lstStyle/>
        <a:p>
          <a:pPr marL="285750" lvl="1" indent="-285750" algn="l" defTabSz="12446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AR" sz="2800" kern="1200" dirty="0" smtClean="0"/>
            <a:t>alternativas</a:t>
          </a:r>
        </a:p>
      </dsp:txBody>
      <dsp:txXfrm rot="-5400000">
        <a:off x="3209543" y="2761855"/>
        <a:ext cx="5659818" cy="851010"/>
      </dsp:txXfrm>
    </dsp:sp>
    <dsp:sp modelId="{7EF8D9FE-6093-437C-B2D8-38CAE010077A}">
      <dsp:nvSpPr>
        <dsp:cNvPr id="0" name=""/>
        <dsp:cNvSpPr/>
      </dsp:nvSpPr>
      <dsp:spPr>
        <a:xfrm>
          <a:off x="0" y="2597931"/>
          <a:ext cx="3209544" cy="1178858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6680" tIns="53340" rIns="106680" bIns="5334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AR" sz="2800" kern="1200" dirty="0" smtClean="0"/>
            <a:t>Clasificación</a:t>
          </a:r>
        </a:p>
      </dsp:txBody>
      <dsp:txXfrm>
        <a:off x="57547" y="2655478"/>
        <a:ext cx="3094450" cy="1063764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0B7BF299-EFDF-48AB-AA42-04DBFF10EBAA}">
      <dsp:nvSpPr>
        <dsp:cNvPr id="0" name=""/>
        <dsp:cNvSpPr/>
      </dsp:nvSpPr>
      <dsp:spPr>
        <a:xfrm>
          <a:off x="0" y="58344"/>
          <a:ext cx="8915400" cy="67158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6680" tIns="106680" rIns="106680" bIns="106680" numCol="1" spcCol="1270" anchor="ctr" anchorCtr="0">
          <a:noAutofit/>
        </a:bodyPr>
        <a:lstStyle/>
        <a:p>
          <a:pPr lvl="0" algn="l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AR" altLang="es-AR" sz="2800" kern="1200" smtClean="0"/>
            <a:t>Búsqueda de información (costo)</a:t>
          </a:r>
          <a:endParaRPr lang="es-AR" sz="2800" kern="1200"/>
        </a:p>
      </dsp:txBody>
      <dsp:txXfrm>
        <a:off x="32784" y="91128"/>
        <a:ext cx="8849832" cy="606012"/>
      </dsp:txXfrm>
    </dsp:sp>
    <dsp:sp modelId="{3213E552-57C8-4135-AE3D-927470889837}">
      <dsp:nvSpPr>
        <dsp:cNvPr id="0" name=""/>
        <dsp:cNvSpPr/>
      </dsp:nvSpPr>
      <dsp:spPr>
        <a:xfrm>
          <a:off x="0" y="729924"/>
          <a:ext cx="8915400" cy="115920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83064" tIns="35560" rIns="199136" bIns="35560" numCol="1" spcCol="1270" anchor="t" anchorCtr="0">
          <a:noAutofit/>
        </a:bodyPr>
        <a:lstStyle/>
        <a:p>
          <a:pPr marL="228600" lvl="1" indent="-228600" algn="l" defTabSz="9779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s-AR" altLang="es-AR" sz="2200" kern="1200" dirty="0" smtClean="0">
              <a:solidFill>
                <a:schemeClr val="accent5">
                  <a:lumMod val="75000"/>
                </a:schemeClr>
              </a:solidFill>
            </a:rPr>
            <a:t># de comparaciones (operaciones en memoria)</a:t>
          </a:r>
          <a:endParaRPr lang="es-AR" altLang="es-AR" sz="2200" kern="1200" dirty="0">
            <a:solidFill>
              <a:schemeClr val="accent5">
                <a:lumMod val="75000"/>
              </a:schemeClr>
            </a:solidFill>
          </a:endParaRPr>
        </a:p>
        <a:p>
          <a:pPr marL="457200" lvl="2" indent="-228600" algn="l" defTabSz="9779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s-AR" altLang="es-AR" sz="2200" kern="1200" dirty="0" smtClean="0"/>
            <a:t>Se pueden mejorar con algoritmos más eficientes.</a:t>
          </a:r>
          <a:endParaRPr lang="es-AR" altLang="es-AR" sz="2200" kern="1200" dirty="0"/>
        </a:p>
        <a:p>
          <a:pPr marL="228600" lvl="1" indent="-228600" algn="l" defTabSz="9779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s-AR" altLang="es-AR" sz="2200" kern="1200" dirty="0" smtClean="0">
              <a:solidFill>
                <a:srgbClr val="C00000"/>
              </a:solidFill>
            </a:rPr>
            <a:t># de accesos (operaciones en disco) </a:t>
          </a:r>
          <a:endParaRPr lang="es-AR" altLang="es-AR" sz="2200" kern="1200" dirty="0">
            <a:solidFill>
              <a:srgbClr val="C00000"/>
            </a:solidFill>
          </a:endParaRPr>
        </a:p>
      </dsp:txBody>
      <dsp:txXfrm>
        <a:off x="0" y="729924"/>
        <a:ext cx="8915400" cy="1159200"/>
      </dsp:txXfrm>
    </dsp:sp>
    <dsp:sp modelId="{EA9B220A-7CD6-4805-B961-80CC7194A5CB}">
      <dsp:nvSpPr>
        <dsp:cNvPr id="0" name=""/>
        <dsp:cNvSpPr/>
      </dsp:nvSpPr>
      <dsp:spPr>
        <a:xfrm>
          <a:off x="0" y="1889125"/>
          <a:ext cx="8915400" cy="67158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6680" tIns="106680" rIns="106680" bIns="106680" numCol="1" spcCol="1270" anchor="ctr" anchorCtr="0">
          <a:noAutofit/>
        </a:bodyPr>
        <a:lstStyle/>
        <a:p>
          <a:pPr lvl="0" algn="l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AR" altLang="es-AR" sz="2800" kern="1200" smtClean="0"/>
            <a:t>Buscar un registro</a:t>
          </a:r>
          <a:endParaRPr lang="es-AR" altLang="es-AR" sz="2800" kern="1200" dirty="0"/>
        </a:p>
      </dsp:txBody>
      <dsp:txXfrm>
        <a:off x="32784" y="1921909"/>
        <a:ext cx="8849832" cy="606012"/>
      </dsp:txXfrm>
    </dsp:sp>
    <dsp:sp modelId="{0C50249B-F69A-403A-BF31-C993D04BF170}">
      <dsp:nvSpPr>
        <dsp:cNvPr id="0" name=""/>
        <dsp:cNvSpPr/>
      </dsp:nvSpPr>
      <dsp:spPr>
        <a:xfrm>
          <a:off x="0" y="2560705"/>
          <a:ext cx="8915400" cy="115920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83064" tIns="35560" rIns="199136" bIns="35560" numCol="1" spcCol="1270" anchor="t" anchorCtr="0">
          <a:noAutofit/>
        </a:bodyPr>
        <a:lstStyle/>
        <a:p>
          <a:pPr marL="228600" lvl="1" indent="-228600" algn="l" defTabSz="9779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s-AR" altLang="es-AR" sz="2200" kern="1200" smtClean="0"/>
            <a:t>+ rápido si conocemos el NRR (directo)</a:t>
          </a:r>
          <a:endParaRPr lang="es-AR" altLang="es-AR" sz="2200" kern="1200" dirty="0"/>
        </a:p>
        <a:p>
          <a:pPr marL="228600" lvl="1" indent="-228600" algn="l" defTabSz="9779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s-AR" altLang="es-AR" sz="2200" kern="1200" dirty="0" smtClean="0"/>
            <a:t>Secuencial debe buscarse desde el principio</a:t>
          </a:r>
          <a:endParaRPr lang="es-AR" altLang="es-AR" sz="2200" kern="1200" dirty="0"/>
        </a:p>
        <a:p>
          <a:pPr marL="228600" lvl="1" indent="-228600" algn="l" defTabSz="9779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s-AR" altLang="es-AR" sz="2200" kern="1200" smtClean="0"/>
            <a:t>Trataremos de incorporar el uso de claves o llaves. </a:t>
          </a:r>
          <a:endParaRPr lang="es-AR" altLang="es-AR" sz="2200" kern="1200" dirty="0"/>
        </a:p>
      </dsp:txBody>
      <dsp:txXfrm>
        <a:off x="0" y="2560705"/>
        <a:ext cx="8915400" cy="1159200"/>
      </dsp:txXfrm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AE5D68DC-7789-4A95-A7C7-0082AE52729F}">
      <dsp:nvSpPr>
        <dsp:cNvPr id="0" name=""/>
        <dsp:cNvSpPr/>
      </dsp:nvSpPr>
      <dsp:spPr>
        <a:xfrm>
          <a:off x="0" y="29183"/>
          <a:ext cx="8915400" cy="993128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5250" tIns="95250" rIns="95250" bIns="95250" numCol="1" spcCol="1270" anchor="ctr" anchorCtr="0">
          <a:noAutofit/>
        </a:bodyPr>
        <a:lstStyle/>
        <a:p>
          <a:pPr lvl="0" algn="l" defTabSz="1111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AR" altLang="es-AR" sz="2500" kern="1200" dirty="0" smtClean="0"/>
            <a:t>Búsqueda binaria </a:t>
          </a:r>
          <a:r>
            <a:rPr lang="es-AR" altLang="es-AR" sz="2500" kern="1200" dirty="0" smtClean="0">
              <a:sym typeface="Wingdings" panose="05000000000000000000" pitchFamily="2" charset="2"/>
            </a:rPr>
            <a:t> precondiciones</a:t>
          </a:r>
          <a:endParaRPr lang="es-AR" sz="2500" kern="1200" dirty="0"/>
        </a:p>
      </dsp:txBody>
      <dsp:txXfrm>
        <a:off x="48481" y="77664"/>
        <a:ext cx="8818438" cy="896166"/>
      </dsp:txXfrm>
    </dsp:sp>
    <dsp:sp modelId="{6B9355E1-2087-4E25-86CE-7BD1ACED915D}">
      <dsp:nvSpPr>
        <dsp:cNvPr id="0" name=""/>
        <dsp:cNvSpPr/>
      </dsp:nvSpPr>
      <dsp:spPr>
        <a:xfrm>
          <a:off x="0" y="1022312"/>
          <a:ext cx="8915400" cy="698625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83064" tIns="31750" rIns="177800" bIns="31750" numCol="1" spcCol="1270" anchor="t" anchorCtr="0">
          <a:noAutofit/>
        </a:bodyPr>
        <a:lstStyle/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s-AR" altLang="es-AR" sz="2000" kern="1200" smtClean="0"/>
            <a:t>Archivo ordenado por clave</a:t>
          </a:r>
          <a:endParaRPr lang="es-AR" altLang="es-AR" sz="2000" kern="1200" dirty="0"/>
        </a:p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s-AR" altLang="es-AR" sz="2000" kern="1200" smtClean="0"/>
            <a:t>Registros de longitud fija</a:t>
          </a:r>
          <a:endParaRPr lang="es-AR" altLang="es-AR" sz="2000" kern="1200" dirty="0"/>
        </a:p>
      </dsp:txBody>
      <dsp:txXfrm>
        <a:off x="0" y="1022312"/>
        <a:ext cx="8915400" cy="698625"/>
      </dsp:txXfrm>
    </dsp:sp>
    <dsp:sp modelId="{B3FF2860-672A-4335-AC26-E0CD062841F0}">
      <dsp:nvSpPr>
        <dsp:cNvPr id="0" name=""/>
        <dsp:cNvSpPr/>
      </dsp:nvSpPr>
      <dsp:spPr>
        <a:xfrm>
          <a:off x="0" y="1720937"/>
          <a:ext cx="8915400" cy="993128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5250" tIns="95250" rIns="95250" bIns="95250" numCol="1" spcCol="1270" anchor="ctr" anchorCtr="0">
          <a:noAutofit/>
        </a:bodyPr>
        <a:lstStyle/>
        <a:p>
          <a:pPr lvl="0" algn="l" defTabSz="1111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AR" altLang="es-AR" sz="2500" kern="1200" dirty="0" smtClean="0"/>
            <a:t>Búsqueda </a:t>
          </a:r>
          <a:r>
            <a:rPr lang="es-AR" altLang="es-AR" sz="2500" kern="1200" dirty="0" smtClean="0">
              <a:sym typeface="Wingdings" panose="05000000000000000000" pitchFamily="2" charset="2"/>
            </a:rPr>
            <a:t> </a:t>
          </a:r>
          <a:r>
            <a:rPr lang="es-AR" altLang="es-AR" sz="2500" kern="1200" dirty="0" smtClean="0"/>
            <a:t> partir el archivo a la mitad y comparar la clave, </a:t>
          </a:r>
          <a:endParaRPr lang="es-AR" altLang="es-AR" sz="2500" kern="1200" dirty="0"/>
        </a:p>
      </dsp:txBody>
      <dsp:txXfrm>
        <a:off x="48481" y="1769418"/>
        <a:ext cx="8818438" cy="896166"/>
      </dsp:txXfrm>
    </dsp:sp>
    <dsp:sp modelId="{EEDCE2B1-1603-4833-8927-BD348A0DCA5A}">
      <dsp:nvSpPr>
        <dsp:cNvPr id="0" name=""/>
        <dsp:cNvSpPr/>
      </dsp:nvSpPr>
      <dsp:spPr>
        <a:xfrm>
          <a:off x="0" y="2714066"/>
          <a:ext cx="8915400" cy="103500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83064" tIns="31750" rIns="177800" bIns="31750" numCol="1" spcCol="1270" anchor="t" anchorCtr="0">
          <a:noAutofit/>
        </a:bodyPr>
        <a:lstStyle/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s-AR" altLang="es-AR" sz="2000" kern="1200" dirty="0" smtClean="0"/>
            <a:t>puedo acceder al medio por tener </a:t>
          </a:r>
          <a:r>
            <a:rPr lang="es-AR" altLang="es-AR" sz="2000" kern="1200" dirty="0" err="1" smtClean="0"/>
            <a:t>long</a:t>
          </a:r>
          <a:r>
            <a:rPr lang="es-AR" altLang="es-AR" sz="2000" kern="1200" dirty="0" smtClean="0"/>
            <a:t>. Fija</a:t>
          </a:r>
          <a:endParaRPr lang="es-AR" altLang="es-AR" sz="2000" kern="1200" dirty="0"/>
        </a:p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s-AR" altLang="es-AR" sz="2000" kern="1200" dirty="0" smtClean="0"/>
            <a:t>Si N es el # de registros, </a:t>
          </a:r>
          <a:r>
            <a:rPr lang="es-AR" altLang="es-AR" sz="2000" b="1" kern="1200" dirty="0" smtClean="0"/>
            <a:t>la performance será del orden de Log</a:t>
          </a:r>
          <a:r>
            <a:rPr lang="es-AR" altLang="es-AR" sz="2000" b="1" kern="1200" baseline="-25000" dirty="0" smtClean="0"/>
            <a:t>2</a:t>
          </a:r>
          <a:r>
            <a:rPr lang="es-AR" altLang="es-AR" sz="2000" b="1" kern="1200" dirty="0" smtClean="0"/>
            <a:t> N</a:t>
          </a:r>
          <a:endParaRPr lang="es-AR" altLang="es-AR" sz="2000" b="1" kern="1200" dirty="0"/>
        </a:p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s-AR" altLang="es-AR" sz="2000" kern="1200" dirty="0" smtClean="0"/>
            <a:t>Se mejora la performance de la búsqueda secuencial.</a:t>
          </a:r>
          <a:endParaRPr lang="es-AR" altLang="es-AR" sz="2000" kern="1200" dirty="0"/>
        </a:p>
      </dsp:txBody>
      <dsp:txXfrm>
        <a:off x="0" y="2714066"/>
        <a:ext cx="8915400" cy="1035000"/>
      </dsp:txXfrm>
    </dsp:sp>
  </dsp:spTree>
</dsp:drawing>
</file>

<file path=ppt/diagrams/drawing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BF6DC489-6118-4472-9171-47CFB5BCC1EA}">
      <dsp:nvSpPr>
        <dsp:cNvPr id="0" name=""/>
        <dsp:cNvSpPr/>
      </dsp:nvSpPr>
      <dsp:spPr>
        <a:xfrm>
          <a:off x="0" y="45204"/>
          <a:ext cx="8915400" cy="76752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1920" tIns="121920" rIns="121920" bIns="121920" numCol="1" spcCol="1270" anchor="ctr" anchorCtr="0">
          <a:noAutofit/>
        </a:bodyPr>
        <a:lstStyle/>
        <a:p>
          <a:pPr lvl="0" algn="l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AR" sz="3200" kern="1200" dirty="0" smtClean="0"/>
            <a:t>Búsqueda binaria</a:t>
          </a:r>
          <a:endParaRPr lang="es-AR" sz="3200" kern="1200" dirty="0"/>
        </a:p>
      </dsp:txBody>
      <dsp:txXfrm>
        <a:off x="37467" y="82671"/>
        <a:ext cx="8840466" cy="692586"/>
      </dsp:txXfrm>
    </dsp:sp>
    <dsp:sp modelId="{D414F369-AF9F-4EE4-896C-23C7E9CE4993}">
      <dsp:nvSpPr>
        <dsp:cNvPr id="0" name=""/>
        <dsp:cNvSpPr/>
      </dsp:nvSpPr>
      <dsp:spPr>
        <a:xfrm>
          <a:off x="0" y="812724"/>
          <a:ext cx="8915400" cy="86112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83064" tIns="40640" rIns="227584" bIns="40640" numCol="1" spcCol="1270" anchor="t" anchorCtr="0">
          <a:noAutofit/>
        </a:bodyPr>
        <a:lstStyle/>
        <a:p>
          <a:pPr marL="228600" lvl="1" indent="-228600" algn="l" defTabSz="11112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s-AR" altLang="es-AR" sz="2500" kern="1200" dirty="0" smtClean="0"/>
            <a:t>acota el espacio para encontrar información</a:t>
          </a:r>
          <a:endParaRPr lang="es-AR" sz="2500" kern="1200" dirty="0"/>
        </a:p>
        <a:p>
          <a:pPr marL="228600" lvl="1" indent="-228600" algn="l" defTabSz="11112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s-AR" altLang="es-AR" sz="2500" kern="1200" dirty="0" smtClean="0"/>
            <a:t>costo </a:t>
          </a:r>
          <a:r>
            <a:rPr lang="es-AR" altLang="es-AR" sz="2500" kern="1200" dirty="0" smtClean="0">
              <a:sym typeface="Wingdings" panose="05000000000000000000" pitchFamily="2" charset="2"/>
            </a:rPr>
            <a:t> </a:t>
          </a:r>
          <a:r>
            <a:rPr lang="es-AR" altLang="es-AR" sz="2500" kern="1200" dirty="0" smtClean="0"/>
            <a:t>mantener ordenado el archivo</a:t>
          </a:r>
          <a:endParaRPr lang="es-AR" sz="2500" kern="1200" dirty="0"/>
        </a:p>
      </dsp:txBody>
      <dsp:txXfrm>
        <a:off x="0" y="812724"/>
        <a:ext cx="8915400" cy="861120"/>
      </dsp:txXfrm>
    </dsp:sp>
    <dsp:sp modelId="{C89FEAF3-3DFE-4B31-86F4-A14D1C2C5F0C}">
      <dsp:nvSpPr>
        <dsp:cNvPr id="0" name=""/>
        <dsp:cNvSpPr/>
      </dsp:nvSpPr>
      <dsp:spPr>
        <a:xfrm>
          <a:off x="0" y="1673844"/>
          <a:ext cx="8915400" cy="76752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1920" tIns="121920" rIns="121920" bIns="121920" numCol="1" spcCol="1270" anchor="ctr" anchorCtr="0">
          <a:noAutofit/>
        </a:bodyPr>
        <a:lstStyle/>
        <a:p>
          <a:pPr lvl="0" algn="l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AR" sz="3200" kern="1200" dirty="0" smtClean="0"/>
            <a:t>Como clasificar (ordenar) un archivo</a:t>
          </a:r>
          <a:endParaRPr lang="es-AR" sz="3200" kern="1200" dirty="0"/>
        </a:p>
      </dsp:txBody>
      <dsp:txXfrm>
        <a:off x="37467" y="1711311"/>
        <a:ext cx="8840466" cy="692586"/>
      </dsp:txXfrm>
    </dsp:sp>
    <dsp:sp modelId="{C59A1DD8-3E65-4568-9995-EC3D53A2739A}">
      <dsp:nvSpPr>
        <dsp:cNvPr id="0" name=""/>
        <dsp:cNvSpPr/>
      </dsp:nvSpPr>
      <dsp:spPr>
        <a:xfrm>
          <a:off x="0" y="2441365"/>
          <a:ext cx="8915400" cy="129168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83064" tIns="40640" rIns="227584" bIns="40640" numCol="1" spcCol="1270" anchor="t" anchorCtr="0">
          <a:noAutofit/>
        </a:bodyPr>
        <a:lstStyle/>
        <a:p>
          <a:pPr marL="228600" lvl="1" indent="-228600" algn="l" defTabSz="11112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s-AR" sz="2500" kern="1200" dirty="0" smtClean="0"/>
            <a:t>En RAM</a:t>
          </a:r>
          <a:endParaRPr lang="es-AR" sz="2500" kern="1200" dirty="0"/>
        </a:p>
        <a:p>
          <a:pPr marL="228600" lvl="1" indent="-228600" algn="l" defTabSz="11112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s-AR" sz="2500" kern="1200" dirty="0" smtClean="0"/>
            <a:t>Claves en RAM</a:t>
          </a:r>
          <a:endParaRPr lang="es-AR" sz="2500" kern="1200" dirty="0"/>
        </a:p>
        <a:p>
          <a:pPr marL="228600" lvl="1" indent="-228600" algn="l" defTabSz="11112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s-AR" sz="2500" kern="1200" dirty="0" smtClean="0"/>
            <a:t>Archivos Grandes?</a:t>
          </a:r>
          <a:endParaRPr lang="es-AR" sz="2500" kern="1200" dirty="0"/>
        </a:p>
      </dsp:txBody>
      <dsp:txXfrm>
        <a:off x="0" y="2441365"/>
        <a:ext cx="8915400" cy="1291680"/>
      </dsp:txXfrm>
    </dsp:sp>
  </dsp:spTree>
</dsp:drawing>
</file>

<file path=ppt/diagrams/drawing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CB208D9E-1918-4211-9EC9-5CE43A81BABB}">
      <dsp:nvSpPr>
        <dsp:cNvPr id="0" name=""/>
        <dsp:cNvSpPr/>
      </dsp:nvSpPr>
      <dsp:spPr>
        <a:xfrm>
          <a:off x="0" y="58187"/>
          <a:ext cx="8915400" cy="599625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5250" tIns="95250" rIns="95250" bIns="95250" numCol="1" spcCol="1270" anchor="ctr" anchorCtr="0">
          <a:noAutofit/>
        </a:bodyPr>
        <a:lstStyle/>
        <a:p>
          <a:pPr lvl="0" algn="l" defTabSz="1111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AR" sz="2500" kern="1200" dirty="0" smtClean="0"/>
            <a:t>Llevar el archivo a </a:t>
          </a:r>
          <a:r>
            <a:rPr lang="es-AR" sz="2500" kern="1200" dirty="0" err="1" smtClean="0"/>
            <a:t>Ram</a:t>
          </a:r>
          <a:endParaRPr lang="es-AR" sz="2500" kern="1200" dirty="0"/>
        </a:p>
      </dsp:txBody>
      <dsp:txXfrm>
        <a:off x="29271" y="87458"/>
        <a:ext cx="8856858" cy="541083"/>
      </dsp:txXfrm>
    </dsp:sp>
    <dsp:sp modelId="{624F9EC7-B1DD-446D-8217-B06C80D988C7}">
      <dsp:nvSpPr>
        <dsp:cNvPr id="0" name=""/>
        <dsp:cNvSpPr/>
      </dsp:nvSpPr>
      <dsp:spPr>
        <a:xfrm>
          <a:off x="0" y="657812"/>
          <a:ext cx="8915400" cy="41400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83064" tIns="31750" rIns="177800" bIns="31750" numCol="1" spcCol="1270" anchor="t" anchorCtr="0">
          <a:noAutofit/>
        </a:bodyPr>
        <a:lstStyle/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s-AR" sz="2000" kern="1200" dirty="0" smtClean="0"/>
            <a:t>Eficiencia?</a:t>
          </a:r>
          <a:endParaRPr lang="es-AR" sz="2000" kern="1200" dirty="0"/>
        </a:p>
      </dsp:txBody>
      <dsp:txXfrm>
        <a:off x="0" y="657812"/>
        <a:ext cx="8915400" cy="414000"/>
      </dsp:txXfrm>
    </dsp:sp>
    <dsp:sp modelId="{5CA7F3D3-5C71-4054-83C8-E93292E667BC}">
      <dsp:nvSpPr>
        <dsp:cNvPr id="0" name=""/>
        <dsp:cNvSpPr/>
      </dsp:nvSpPr>
      <dsp:spPr>
        <a:xfrm>
          <a:off x="0" y="1071812"/>
          <a:ext cx="8915400" cy="599625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5250" tIns="95250" rIns="95250" bIns="95250" numCol="1" spcCol="1270" anchor="ctr" anchorCtr="0">
          <a:noAutofit/>
        </a:bodyPr>
        <a:lstStyle/>
        <a:p>
          <a:pPr lvl="0" algn="l" defTabSz="1111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AR" sz="2500" kern="1200" dirty="0" smtClean="0"/>
            <a:t>Llevar las claves a </a:t>
          </a:r>
          <a:r>
            <a:rPr lang="es-AR" sz="2500" kern="1200" dirty="0" err="1" smtClean="0"/>
            <a:t>Ram</a:t>
          </a:r>
          <a:endParaRPr lang="es-AR" sz="2500" kern="1200" dirty="0"/>
        </a:p>
      </dsp:txBody>
      <dsp:txXfrm>
        <a:off x="29271" y="1101083"/>
        <a:ext cx="8856858" cy="541083"/>
      </dsp:txXfrm>
    </dsp:sp>
    <dsp:sp modelId="{1D6922BB-0F49-4C74-A950-5A26745B7092}">
      <dsp:nvSpPr>
        <dsp:cNvPr id="0" name=""/>
        <dsp:cNvSpPr/>
      </dsp:nvSpPr>
      <dsp:spPr>
        <a:xfrm>
          <a:off x="0" y="1671437"/>
          <a:ext cx="8915400" cy="41400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83064" tIns="31750" rIns="177800" bIns="31750" numCol="1" spcCol="1270" anchor="t" anchorCtr="0">
          <a:noAutofit/>
        </a:bodyPr>
        <a:lstStyle/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s-AR" sz="2000" kern="1200" dirty="0" smtClean="0"/>
            <a:t>Eficiencia?</a:t>
          </a:r>
          <a:endParaRPr lang="es-AR" sz="2000" kern="1200" dirty="0"/>
        </a:p>
      </dsp:txBody>
      <dsp:txXfrm>
        <a:off x="0" y="1671437"/>
        <a:ext cx="8915400" cy="414000"/>
      </dsp:txXfrm>
    </dsp:sp>
    <dsp:sp modelId="{C906EEFB-352F-41EB-990F-1F7D79134AE2}">
      <dsp:nvSpPr>
        <dsp:cNvPr id="0" name=""/>
        <dsp:cNvSpPr/>
      </dsp:nvSpPr>
      <dsp:spPr>
        <a:xfrm>
          <a:off x="0" y="2085437"/>
          <a:ext cx="8915400" cy="599625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5250" tIns="95250" rIns="95250" bIns="95250" numCol="1" spcCol="1270" anchor="ctr" anchorCtr="0">
          <a:noAutofit/>
        </a:bodyPr>
        <a:lstStyle/>
        <a:p>
          <a:pPr lvl="0" algn="l" defTabSz="1111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AR" sz="2500" kern="1200" dirty="0" smtClean="0"/>
            <a:t>Si no caben en </a:t>
          </a:r>
          <a:r>
            <a:rPr lang="es-AR" sz="2500" kern="1200" dirty="0" err="1" smtClean="0"/>
            <a:t>Ram</a:t>
          </a:r>
          <a:r>
            <a:rPr lang="es-AR" sz="2500" kern="1200" dirty="0" smtClean="0"/>
            <a:t> las claves</a:t>
          </a:r>
          <a:endParaRPr lang="es-AR" sz="2500" kern="1200" dirty="0"/>
        </a:p>
      </dsp:txBody>
      <dsp:txXfrm>
        <a:off x="29271" y="2114708"/>
        <a:ext cx="8856858" cy="541083"/>
      </dsp:txXfrm>
    </dsp:sp>
    <dsp:sp modelId="{EB552369-136E-4AE3-8E23-BAF794CD5210}">
      <dsp:nvSpPr>
        <dsp:cNvPr id="0" name=""/>
        <dsp:cNvSpPr/>
      </dsp:nvSpPr>
      <dsp:spPr>
        <a:xfrm>
          <a:off x="0" y="2685062"/>
          <a:ext cx="8915400" cy="103500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83064" tIns="31750" rIns="177800" bIns="31750" numCol="1" spcCol="1270" anchor="t" anchorCtr="0">
          <a:noAutofit/>
        </a:bodyPr>
        <a:lstStyle/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s-AR" sz="2000" kern="1200" dirty="0" smtClean="0"/>
            <a:t>Ordenar sobre disco?</a:t>
          </a:r>
          <a:endParaRPr lang="es-AR" sz="2000" kern="1200" dirty="0"/>
        </a:p>
        <a:p>
          <a:pPr marL="457200" lvl="2" indent="-228600" algn="l" defTabSz="8890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s-AR" sz="2000" kern="1200" dirty="0" smtClean="0"/>
            <a:t>Eficiencia?</a:t>
          </a:r>
          <a:endParaRPr lang="es-AR" sz="2000" kern="1200" dirty="0"/>
        </a:p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s-AR" sz="2000" kern="1200" dirty="0" smtClean="0"/>
            <a:t>Alternativa</a:t>
          </a:r>
          <a:endParaRPr lang="es-AR" sz="2000" kern="1200" dirty="0"/>
        </a:p>
      </dsp:txBody>
      <dsp:txXfrm>
        <a:off x="0" y="2685062"/>
        <a:ext cx="8915400" cy="1035000"/>
      </dsp:txXfrm>
    </dsp:sp>
  </dsp:spTree>
</dsp:drawing>
</file>

<file path=ppt/diagrams/drawing6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6E0095FE-03D2-464D-AEA7-E2D3671B9001}">
      <dsp:nvSpPr>
        <dsp:cNvPr id="0" name=""/>
        <dsp:cNvSpPr/>
      </dsp:nvSpPr>
      <dsp:spPr>
        <a:xfrm>
          <a:off x="0" y="85862"/>
          <a:ext cx="8915400" cy="179010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71450" tIns="171450" rIns="171450" bIns="171450" numCol="1" spcCol="1270" anchor="ctr" anchorCtr="0">
          <a:noAutofit/>
        </a:bodyPr>
        <a:lstStyle/>
        <a:p>
          <a:pPr lvl="0" algn="l" defTabSz="2000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AR" altLang="es-AR" sz="4500" kern="1200" dirty="0" smtClean="0"/>
            <a:t>Archivos demasiado grandes para caber en memoria </a:t>
          </a:r>
          <a:r>
            <a:rPr lang="es-AR" altLang="es-AR" sz="4500" kern="1200" dirty="0" err="1" smtClean="0"/>
            <a:t>Ram</a:t>
          </a:r>
          <a:endParaRPr lang="es-AR" sz="4500" kern="1200" dirty="0"/>
        </a:p>
      </dsp:txBody>
      <dsp:txXfrm>
        <a:off x="87385" y="173247"/>
        <a:ext cx="8740630" cy="1615330"/>
      </dsp:txXfrm>
    </dsp:sp>
    <dsp:sp modelId="{AD32BAB3-1EE8-4590-8061-95A3C969EE33}">
      <dsp:nvSpPr>
        <dsp:cNvPr id="0" name=""/>
        <dsp:cNvSpPr/>
      </dsp:nvSpPr>
      <dsp:spPr>
        <a:xfrm>
          <a:off x="0" y="1875962"/>
          <a:ext cx="8915400" cy="1816425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83064" tIns="57150" rIns="320040" bIns="57150" numCol="1" spcCol="1270" anchor="t" anchorCtr="0">
          <a:noAutofit/>
        </a:bodyPr>
        <a:lstStyle/>
        <a:p>
          <a:pPr marL="285750" lvl="1" indent="-285750" algn="l" defTabSz="15557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s-AR" altLang="es-AR" sz="3500" kern="1200" dirty="0" smtClean="0"/>
            <a:t>Partir el archivo</a:t>
          </a:r>
          <a:endParaRPr lang="es-AR" altLang="es-AR" sz="3500" kern="1200" dirty="0"/>
        </a:p>
        <a:p>
          <a:pPr marL="285750" lvl="1" indent="-285750" algn="l" defTabSz="15557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s-AR" altLang="es-AR" sz="3500" kern="1200" dirty="0" smtClean="0"/>
            <a:t>Ordenar cada parte</a:t>
          </a:r>
          <a:endParaRPr lang="es-AR" altLang="es-AR" sz="3500" kern="1200" dirty="0"/>
        </a:p>
        <a:p>
          <a:pPr marL="285750" lvl="1" indent="-285750" algn="l" defTabSz="15557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s-AR" altLang="es-AR" sz="3500" kern="1200" dirty="0" smtClean="0"/>
            <a:t>Juntar las partes ordenadas (</a:t>
          </a:r>
          <a:r>
            <a:rPr lang="es-AR" altLang="es-AR" sz="3500" kern="1200" dirty="0" err="1" smtClean="0"/>
            <a:t>merge</a:t>
          </a:r>
          <a:r>
            <a:rPr lang="es-AR" altLang="es-AR" sz="3500" kern="1200" dirty="0" smtClean="0"/>
            <a:t>)</a:t>
          </a:r>
          <a:endParaRPr lang="es-AR" altLang="es-AR" sz="3500" kern="1200" dirty="0"/>
        </a:p>
      </dsp:txBody>
      <dsp:txXfrm>
        <a:off x="0" y="1875962"/>
        <a:ext cx="8915400" cy="1816425"/>
      </dsp:txXfrm>
    </dsp:sp>
  </dsp:spTree>
</dsp:drawing>
</file>

<file path=ppt/diagrams/drawing7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97E4A5CA-5C56-4A9A-83B7-4E7B42975C3B}">
      <dsp:nvSpPr>
        <dsp:cNvPr id="0" name=""/>
        <dsp:cNvSpPr/>
      </dsp:nvSpPr>
      <dsp:spPr>
        <a:xfrm>
          <a:off x="8628" y="721981"/>
          <a:ext cx="2579006" cy="2562887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AR" altLang="es-AR" sz="1800" kern="1200" dirty="0" smtClean="0"/>
            <a:t>Búsqueda binaria mejora la secuencial</a:t>
          </a:r>
          <a:endParaRPr lang="es-AR" altLang="es-AR" sz="1800" kern="1200" dirty="0"/>
        </a:p>
      </dsp:txBody>
      <dsp:txXfrm>
        <a:off x="83692" y="797045"/>
        <a:ext cx="2428878" cy="2412759"/>
      </dsp:txXfrm>
    </dsp:sp>
    <dsp:sp modelId="{1D9903BC-7C31-4855-BD10-C2DE587A3CF4}">
      <dsp:nvSpPr>
        <dsp:cNvPr id="0" name=""/>
        <dsp:cNvSpPr/>
      </dsp:nvSpPr>
      <dsp:spPr>
        <a:xfrm>
          <a:off x="2845535" y="1683628"/>
          <a:ext cx="546749" cy="639593"/>
        </a:xfrm>
        <a:prstGeom prst="righ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AR" sz="1400" kern="1200"/>
        </a:p>
      </dsp:txBody>
      <dsp:txXfrm>
        <a:off x="2845535" y="1811547"/>
        <a:ext cx="382724" cy="383755"/>
      </dsp:txXfrm>
    </dsp:sp>
    <dsp:sp modelId="{9D651314-B63C-491D-9172-AD020BB78FDA}">
      <dsp:nvSpPr>
        <dsp:cNvPr id="0" name=""/>
        <dsp:cNvSpPr/>
      </dsp:nvSpPr>
      <dsp:spPr>
        <a:xfrm>
          <a:off x="3619237" y="721981"/>
          <a:ext cx="2579006" cy="2562887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t" anchorCtr="0">
          <a:noAutofit/>
        </a:bodyPr>
        <a:lstStyle/>
        <a:p>
          <a:pPr lvl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AR" altLang="es-AR" sz="1800" kern="1200" dirty="0" smtClean="0"/>
            <a:t>Problemas</a:t>
          </a:r>
          <a:endParaRPr lang="es-AR" altLang="es-AR" sz="1800" kern="1200" dirty="0"/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AR" altLang="es-AR" sz="1400" kern="1200" dirty="0" smtClean="0"/>
            <a:t># accesos baja pero no llega a uno</a:t>
          </a:r>
          <a:endParaRPr lang="es-AR" altLang="es-AR" sz="1400" kern="1200" dirty="0"/>
        </a:p>
        <a:p>
          <a:pPr marL="228600" lvl="2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AR" altLang="es-AR" sz="1400" kern="1200" dirty="0" smtClean="0"/>
            <a:t>Acceder por el NRR requiere una lectura</a:t>
          </a:r>
          <a:endParaRPr lang="es-AR" altLang="es-AR" sz="1400" kern="1200" dirty="0"/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AR" altLang="es-AR" sz="1400" kern="1200" dirty="0" smtClean="0"/>
            <a:t>Costo de mantener el orden</a:t>
          </a:r>
          <a:endParaRPr lang="es-AR" altLang="es-AR" sz="1400" kern="1200" dirty="0"/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AR" altLang="es-AR" sz="1400" kern="1200" dirty="0" smtClean="0"/>
            <a:t>Clasificación en RAM solo para archivos pequeños</a:t>
          </a:r>
          <a:endParaRPr lang="es-AR" altLang="es-AR" sz="1400" kern="1200" dirty="0"/>
        </a:p>
      </dsp:txBody>
      <dsp:txXfrm>
        <a:off x="3694301" y="797045"/>
        <a:ext cx="2428878" cy="2412759"/>
      </dsp:txXfrm>
    </dsp:sp>
    <dsp:sp modelId="{31AAF699-BEAD-4A11-A6B8-6093FDC77037}">
      <dsp:nvSpPr>
        <dsp:cNvPr id="0" name=""/>
        <dsp:cNvSpPr/>
      </dsp:nvSpPr>
      <dsp:spPr>
        <a:xfrm>
          <a:off x="6456144" y="1683628"/>
          <a:ext cx="546749" cy="639593"/>
        </a:xfrm>
        <a:prstGeom prst="righ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AR" sz="1400" kern="1200"/>
        </a:p>
      </dsp:txBody>
      <dsp:txXfrm>
        <a:off x="6456144" y="1811547"/>
        <a:ext cx="382724" cy="383755"/>
      </dsp:txXfrm>
    </dsp:sp>
    <dsp:sp modelId="{64EE64B7-0C48-4571-BA46-4BE05F02F816}">
      <dsp:nvSpPr>
        <dsp:cNvPr id="0" name=""/>
        <dsp:cNvSpPr/>
      </dsp:nvSpPr>
      <dsp:spPr>
        <a:xfrm>
          <a:off x="7229846" y="721981"/>
          <a:ext cx="2579006" cy="2562887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t" anchorCtr="0">
          <a:noAutofit/>
        </a:bodyPr>
        <a:lstStyle/>
        <a:p>
          <a:pPr lvl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AR" altLang="es-AR" sz="1800" kern="1200" dirty="0" smtClean="0"/>
            <a:t>Mejorar el método de ordenación</a:t>
          </a:r>
          <a:endParaRPr lang="es-AR" altLang="es-AR" sz="1800" kern="1200" dirty="0"/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AR" altLang="es-AR" sz="1400" kern="1200" dirty="0" smtClean="0"/>
            <a:t>No reordenando TODO el archivo</a:t>
          </a:r>
          <a:endParaRPr lang="es-AR" altLang="es-AR" sz="1400" kern="1200" dirty="0"/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AR" altLang="es-AR" sz="1400" kern="1200" dirty="0" smtClean="0"/>
            <a:t>Reorganizando con métodos más eficientes (árboles)</a:t>
          </a:r>
          <a:endParaRPr lang="es-AR" altLang="es-AR" sz="1400" kern="1200" dirty="0"/>
        </a:p>
      </dsp:txBody>
      <dsp:txXfrm>
        <a:off x="7304910" y="797045"/>
        <a:ext cx="2428878" cy="2412759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vList5">
  <dgm:title val=""/>
  <dgm:desc val=""/>
  <dgm:catLst>
    <dgm:cat type="list" pri="15000"/>
    <dgm:cat type="convert" pri="2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>
          <dgm:param type="linDir" val="fromT"/>
          <dgm:param type="nodeHorzAlign" val="l"/>
        </dgm:alg>
      </dgm:if>
      <dgm:else name="Name3">
        <dgm:alg type="lin">
          <dgm:param type="linDir" val="fromT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linNode" refType="h"/>
      <dgm:constr type="w" for="ch" forName="linNode" refType="w"/>
      <dgm:constr type="h" for="ch" forName="sp" refType="h" fact="0.05"/>
      <dgm:constr type="primFontSz" for="des" forName="parentText" op="equ" val="65"/>
      <dgm:constr type="secFontSz" for="des" forName="descendantText" op="equ"/>
    </dgm:constrLst>
    <dgm:ruleLst/>
    <dgm:forEach name="Name4" axis="ch" ptType="node">
      <dgm:layoutNode name="linNode">
        <dgm:choose name="Name5">
          <dgm:if name="Name6" func="var" arg="dir" op="equ" val="norm">
            <dgm:alg type="lin">
              <dgm:param type="linDir" val="fromL"/>
            </dgm:alg>
          </dgm:if>
          <dgm:else name="Name7">
            <dgm:alg type="lin">
              <dgm:param type="linDir" val="fromR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forName="parentText" refType="w" fact="0.36"/>
          <dgm:constr type="w" for="ch" forName="descendantText" refType="w" fact="0.64"/>
          <dgm:constr type="h" for="ch" forName="parentText" refType="h"/>
          <dgm:constr type="h" for="ch" forName="descendantText" refType="h" refFor="ch" refForName="parentText" fact="0.8"/>
        </dgm:constrLst>
        <dgm:ruleLst/>
        <dgm:layoutNode name="parentText">
          <dgm:varLst>
            <dgm:chMax val="1"/>
            <dgm:bulletEnabled val="1"/>
          </dgm:varLst>
          <dgm:alg type="tx"/>
          <dgm:shape xmlns:r="http://schemas.openxmlformats.org/officeDocument/2006/relationships" type="roundRect" r:blip="" zOrderOff="3">
            <dgm:adjLst/>
          </dgm:shape>
          <dgm:presOf axis="self" ptType="node"/>
          <dgm:constrLst>
            <dgm:constr type="tMarg" refType="primFontSz" fact="0.15"/>
            <dgm:constr type="bMarg" refType="primFontSz" fact="0.15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choose name="Name8">
          <dgm:if name="Name9" axis="ch" ptType="node" func="cnt" op="gte" val="1">
            <dgm:layoutNode name="descendantText" styleLbl="alignAccFollowNode1">
              <dgm:varLst>
                <dgm:bulletEnabled val="1"/>
              </dgm:varLst>
              <dgm:alg type="tx">
                <dgm:param type="stBulletLvl" val="1"/>
                <dgm:param type="txAnchorVertCh" val="mid"/>
              </dgm:alg>
              <dgm:choose name="Name10">
                <dgm:if name="Name11" func="var" arg="dir" op="equ" val="norm">
                  <dgm:shape xmlns:r="http://schemas.openxmlformats.org/officeDocument/2006/relationships" rot="90" type="round2SameRect" r:blip="">
                    <dgm:adjLst/>
                  </dgm:shape>
                </dgm:if>
                <dgm:else name="Name12">
                  <dgm:shape xmlns:r="http://schemas.openxmlformats.org/officeDocument/2006/relationships" rot="-90" type="round2SameRect" r:blip="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lMarg" refType="secFontSz" fact="0.3"/>
                <dgm:constr type="rMarg" refType="secFontSz" fact="0.3"/>
                <dgm:constr type="tMarg" refType="secFontSz" fact="0.15"/>
                <dgm:constr type="bMarg" refType="secFontSz" fact="0.15"/>
              </dgm:constrLst>
              <dgm:ruleLst>
                <dgm:rule type="secFontSz" val="5" fact="NaN" max="NaN"/>
              </dgm:ruleLst>
            </dgm:layoutNode>
          </dgm:if>
          <dgm:else name="Name13"/>
        </dgm:choose>
      </dgm:layoutNode>
      <dgm:forEach name="Name14" axis="followSib" ptType="sibTrans" cnt="1">
        <dgm:layoutNode name="sp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5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6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7.xml><?xml version="1.0" encoding="utf-8"?>
<dgm:layoutDef xmlns:dgm="http://schemas.openxmlformats.org/drawingml/2006/diagram" xmlns:a="http://schemas.openxmlformats.org/drawingml/2006/main" uniqueId="urn:microsoft.com/office/officeart/2005/8/layout/process1">
  <dgm:title val=""/>
  <dgm:desc val=""/>
  <dgm:catLst>
    <dgm:cat type="process" pri="1000"/>
    <dgm:cat type="convert" pri="15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ch" ptType="node" refType="w"/>
      <dgm:constr type="h" for="ch" ptType="node" op="equ"/>
      <dgm:constr type="primFontSz" for="ch" ptType="node" op="equ" val="65"/>
      <dgm:constr type="w" for="ch" ptType="sibTrans" refType="w" refFor="ch" refPtType="node" op="equ" fact="0.4"/>
      <dgm:constr type="h" for="ch" ptType="sibTrans" op="equ"/>
      <dgm:constr type="primFontSz" for="des" forName="connectorText" op="equ" val="55"/>
      <dgm:constr type="primFontSz" for="des" forName="connectorText" refType="primFontSz" refFor="ch" refPtType="node" op="lte" fact="0.8"/>
    </dgm:constrLst>
    <dgm:ruleLst/>
    <dgm:forEach name="nodesForEach" axis="ch" ptType="node">
      <dgm:layoutNode name="node">
        <dgm:varLst>
          <dgm:bulletEnabled val="1"/>
        </dgm:varLst>
        <dgm:alg type="tx"/>
        <dgm:shape xmlns:r="http://schemas.openxmlformats.org/officeDocument/2006/relationships" type="roundRect" r:blip="">
          <dgm:adjLst>
            <dgm:adj idx="1" val="0.1"/>
          </dgm:adjLst>
        </dgm:shape>
        <dgm:presOf axis="desOrSelf" ptType="node"/>
        <dgm:constrLst>
          <dgm:constr type="h" refType="w" fact="0.6"/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primFontSz" val="18" fact="NaN" max="NaN"/>
          <dgm:rule type="h" val="NaN" fact="1.5" max="NaN"/>
          <dgm:rule type="primFontSz" val="5" fact="NaN" max="NaN"/>
          <dgm:rule type="h" val="INF" fact="NaN" max="NaN"/>
        </dgm:ruleLst>
      </dgm:layoutNode>
      <dgm:forEach name="sibTransForEach" axis="followSib" ptType="sibTrans" cnt="1">
        <dgm:layoutNode name="sibTrans">
          <dgm:alg type="conn">
            <dgm:param type="begPts" val="auto"/>
            <dgm:param type="endPts" val="auto"/>
          </dgm:alg>
          <dgm:shape xmlns:r="http://schemas.openxmlformats.org/officeDocument/2006/relationships" type="conn" r:blip="">
            <dgm:adjLst/>
          </dgm:shape>
          <dgm:presOf axis="self"/>
          <dgm:constrLst>
            <dgm:constr type="h" refType="w" fact="0.62"/>
            <dgm:constr type="connDist"/>
            <dgm:constr type="begPad" refType="connDist" fact="0.25"/>
            <dgm:constr type="endPad" refType="connDist" fact="0.22"/>
          </dgm:constrLst>
          <dgm:ruleLst/>
          <dgm:layoutNode name="connectorText">
            <dgm:alg type="tx">
              <dgm:param type="autoTxRot" val="grav"/>
            </dgm:alg>
            <dgm:shape xmlns:r="http://schemas.openxmlformats.org/officeDocument/2006/relationships" type="conn" r:blip="" hideGeom="1">
              <dgm:adjLst/>
            </dgm:shape>
            <dgm:presOf axis="self"/>
            <dgm:constrLst>
              <dgm:constr type="lMarg"/>
              <dgm:constr type="rMarg"/>
              <dgm:constr type="tMarg"/>
              <dgm:constr type="bMarg"/>
            </dgm:constrLst>
            <dgm:ruleLst>
              <dgm:rule type="primFontSz" val="5" fact="NaN" max="NaN"/>
            </dgm:ruleLst>
          </dgm:layoutNode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5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6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7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encabezado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200">
                <a:latin typeface="+mn-lt"/>
              </a:defRPr>
            </a:lvl1pPr>
          </a:lstStyle>
          <a:p>
            <a:pPr>
              <a:defRPr/>
            </a:pPr>
            <a:endParaRPr lang="es-AR"/>
          </a:p>
        </p:txBody>
      </p:sp>
      <p:sp>
        <p:nvSpPr>
          <p:cNvPr id="3" name="Marcador de fecha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eaLnBrk="1" fontAlgn="auto" hangingPunct="1">
              <a:spcBef>
                <a:spcPts val="0"/>
              </a:spcBef>
              <a:spcAft>
                <a:spcPts val="0"/>
              </a:spcAft>
              <a:defRPr sz="1200" smtClean="0">
                <a:latin typeface="+mn-lt"/>
              </a:defRPr>
            </a:lvl1pPr>
          </a:lstStyle>
          <a:p>
            <a:pPr>
              <a:defRPr/>
            </a:pPr>
            <a:fld id="{46B7033D-A160-4C3D-9EE0-D86B509B30E5}" type="datetimeFigureOut">
              <a:rPr lang="es-AR"/>
              <a:pPr>
                <a:defRPr/>
              </a:pPr>
              <a:t>11/5/2025</a:t>
            </a:fld>
            <a:endParaRPr lang="es-AR"/>
          </a:p>
        </p:txBody>
      </p:sp>
      <p:sp>
        <p:nvSpPr>
          <p:cNvPr id="4" name="Marcador de imagen de diapositiva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es-AR" noProof="0"/>
          </a:p>
        </p:txBody>
      </p:sp>
      <p:sp>
        <p:nvSpPr>
          <p:cNvPr id="5" name="Marcador de notas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s-ES" noProof="0" smtClean="0"/>
              <a:t>Haga clic para modificar el estilo de texto del patrón</a:t>
            </a:r>
          </a:p>
          <a:p>
            <a:pPr lvl="1"/>
            <a:r>
              <a:rPr lang="es-ES" noProof="0" smtClean="0"/>
              <a:t>Segundo nivel</a:t>
            </a:r>
          </a:p>
          <a:p>
            <a:pPr lvl="2"/>
            <a:r>
              <a:rPr lang="es-ES" noProof="0" smtClean="0"/>
              <a:t>Tercer nivel</a:t>
            </a:r>
          </a:p>
          <a:p>
            <a:pPr lvl="3"/>
            <a:r>
              <a:rPr lang="es-ES" noProof="0" smtClean="0"/>
              <a:t>Cuarto nivel</a:t>
            </a:r>
          </a:p>
          <a:p>
            <a:pPr lvl="4"/>
            <a:r>
              <a:rPr lang="es-ES" noProof="0" smtClean="0"/>
              <a:t>Quinto nivel</a:t>
            </a:r>
            <a:endParaRPr lang="es-AR" noProof="0"/>
          </a:p>
        </p:txBody>
      </p:sp>
      <p:sp>
        <p:nvSpPr>
          <p:cNvPr id="6" name="Marcador de pie de página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200">
                <a:latin typeface="+mn-lt"/>
              </a:defRPr>
            </a:lvl1pPr>
          </a:lstStyle>
          <a:p>
            <a:pPr>
              <a:defRPr/>
            </a:pPr>
            <a:endParaRPr lang="es-AR"/>
          </a:p>
        </p:txBody>
      </p:sp>
      <p:sp>
        <p:nvSpPr>
          <p:cNvPr id="7" name="Marcador de número de diapositiva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 eaLnBrk="1" fontAlgn="auto" hangingPunct="1">
              <a:spcBef>
                <a:spcPts val="0"/>
              </a:spcBef>
              <a:spcAft>
                <a:spcPts val="0"/>
              </a:spcAft>
              <a:defRPr sz="1200" smtClean="0">
                <a:latin typeface="+mn-lt"/>
              </a:defRPr>
            </a:lvl1pPr>
          </a:lstStyle>
          <a:p>
            <a:pPr>
              <a:defRPr/>
            </a:pPr>
            <a:fld id="{1A311AA8-54A2-4F51-9A0F-CBCCA0DC767A}" type="slidenum">
              <a:rPr lang="es-AR"/>
              <a:pPr>
                <a:defRPr/>
              </a:pPr>
              <a:t>‹Nº›</a:t>
            </a:fld>
            <a:endParaRPr lang="es-AR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Marcador de imagen de diapositiva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0483" name="Marcador de notas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es-AR" altLang="es-AR" smtClean="0"/>
          </a:p>
        </p:txBody>
      </p:sp>
      <p:sp>
        <p:nvSpPr>
          <p:cNvPr id="20484" name="Marcador de número de diapositiva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33ADC8C2-2F62-4C66-A2E9-AA9F24E70ACB}" type="slidenum">
              <a:rPr lang="es-AR" altLang="es-AR">
                <a:latin typeface="Calibri" panose="020F0502020204030204" pitchFamily="34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1</a:t>
            </a:fld>
            <a:endParaRPr lang="es-AR" altLang="es-AR">
              <a:latin typeface="Calibri" panose="020F0502020204030204" pitchFamily="34" charset="0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F9F7BF1B-60DF-4931-84E9-B300A7024729}" type="slidenum">
              <a:rPr lang="es-AR" altLang="es-AR">
                <a:latin typeface="Calibri" panose="020F0502020204030204" pitchFamily="34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8</a:t>
            </a:fld>
            <a:endParaRPr lang="es-AR" altLang="es-AR">
              <a:latin typeface="Calibri" panose="020F0502020204030204" pitchFamily="34" charset="0"/>
            </a:endParaRPr>
          </a:p>
        </p:txBody>
      </p:sp>
      <p:sp>
        <p:nvSpPr>
          <p:cNvPr id="286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8676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es-AR" altLang="es-AR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6"/>
          <p:cNvSpPr>
            <a:spLocks/>
          </p:cNvSpPr>
          <p:nvPr/>
        </p:nvSpPr>
        <p:spPr bwMode="auto">
          <a:xfrm>
            <a:off x="0" y="4324350"/>
            <a:ext cx="1744663" cy="777875"/>
          </a:xfrm>
          <a:custGeom>
            <a:avLst/>
            <a:gdLst>
              <a:gd name="T0" fmla="*/ 287 w 372"/>
              <a:gd name="T1" fmla="*/ 166 h 166"/>
              <a:gd name="T2" fmla="*/ 293 w 372"/>
              <a:gd name="T3" fmla="*/ 164 h 166"/>
              <a:gd name="T4" fmla="*/ 294 w 372"/>
              <a:gd name="T5" fmla="*/ 163 h 166"/>
              <a:gd name="T6" fmla="*/ 370 w 372"/>
              <a:gd name="T7" fmla="*/ 87 h 166"/>
              <a:gd name="T8" fmla="*/ 370 w 372"/>
              <a:gd name="T9" fmla="*/ 78 h 166"/>
              <a:gd name="T10" fmla="*/ 294 w 372"/>
              <a:gd name="T11" fmla="*/ 3 h 166"/>
              <a:gd name="T12" fmla="*/ 293 w 372"/>
              <a:gd name="T13" fmla="*/ 2 h 166"/>
              <a:gd name="T14" fmla="*/ 287 w 372"/>
              <a:gd name="T15" fmla="*/ 0 h 166"/>
              <a:gd name="T16" fmla="*/ 0 w 372"/>
              <a:gd name="T17" fmla="*/ 0 h 166"/>
              <a:gd name="T18" fmla="*/ 0 w 372"/>
              <a:gd name="T19" fmla="*/ 166 h 166"/>
              <a:gd name="T20" fmla="*/ 287 w 372"/>
              <a:gd name="T21" fmla="*/ 166 h 16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</a:cxnLst>
            <a:rect l="0" t="0" r="r" b="b"/>
            <a:pathLst>
              <a:path w="372" h="166">
                <a:moveTo>
                  <a:pt x="287" y="166"/>
                </a:moveTo>
                <a:cubicBezTo>
                  <a:pt x="290" y="166"/>
                  <a:pt x="292" y="165"/>
                  <a:pt x="293" y="164"/>
                </a:cubicBezTo>
                <a:cubicBezTo>
                  <a:pt x="293" y="163"/>
                  <a:pt x="294" y="163"/>
                  <a:pt x="294" y="163"/>
                </a:cubicBezTo>
                <a:cubicBezTo>
                  <a:pt x="370" y="87"/>
                  <a:pt x="370" y="87"/>
                  <a:pt x="370" y="87"/>
                </a:cubicBezTo>
                <a:cubicBezTo>
                  <a:pt x="372" y="85"/>
                  <a:pt x="372" y="81"/>
                  <a:pt x="370" y="78"/>
                </a:cubicBezTo>
                <a:cubicBezTo>
                  <a:pt x="294" y="3"/>
                  <a:pt x="294" y="3"/>
                  <a:pt x="294" y="3"/>
                </a:cubicBezTo>
                <a:cubicBezTo>
                  <a:pt x="294" y="2"/>
                  <a:pt x="293" y="2"/>
                  <a:pt x="293" y="2"/>
                </a:cubicBezTo>
                <a:cubicBezTo>
                  <a:pt x="292" y="1"/>
                  <a:pt x="290" y="0"/>
                  <a:pt x="287" y="0"/>
                </a:cubicBezTo>
                <a:cubicBezTo>
                  <a:pt x="0" y="0"/>
                  <a:pt x="0" y="0"/>
                  <a:pt x="0" y="0"/>
                </a:cubicBezTo>
                <a:cubicBezTo>
                  <a:pt x="0" y="166"/>
                  <a:pt x="0" y="166"/>
                  <a:pt x="0" y="166"/>
                </a:cubicBezTo>
                <a:lnTo>
                  <a:pt x="287" y="16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s-AR"/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2589213" y="2514600"/>
            <a:ext cx="8915399" cy="2262781"/>
          </a:xfrm>
        </p:spPr>
        <p:txBody>
          <a:bodyPr anchor="b">
            <a:normAutofit/>
          </a:bodyPr>
          <a:lstStyle>
            <a:lvl1pPr>
              <a:defRPr sz="5400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2589213" y="4777379"/>
            <a:ext cx="8915399" cy="1126283"/>
          </a:xfrm>
        </p:spPr>
        <p:txBody>
          <a:bodyPr/>
          <a:lstStyle>
            <a:lvl1pPr marL="0" indent="0" algn="l">
              <a:buNone/>
              <a:defRPr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s-ES" smtClean="0"/>
              <a:t>Haga clic para editar el estilo de subtítulo del patrón</a:t>
            </a:r>
            <a:endParaRPr lang="en-US" dirty="0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s-AR"/>
              <a:t>UNLP - Facultad de Informática</a:t>
            </a:r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s-AR"/>
              <a:t>FOD - CLASE 4</a:t>
            </a: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3" y="4529138"/>
            <a:ext cx="779462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952ABBC-B35F-415E-8D72-57AE0D335529}" type="slidenum">
              <a:rPr lang="es-AR"/>
              <a:pPr>
                <a:defRPr/>
              </a:pPr>
              <a:t>‹Nº›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370486554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ítulo y descrip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11"/>
          <p:cNvSpPr>
            <a:spLocks/>
          </p:cNvSpPr>
          <p:nvPr/>
        </p:nvSpPr>
        <p:spPr bwMode="auto">
          <a:xfrm flipV="1">
            <a:off x="-4763" y="3178175"/>
            <a:ext cx="1589088" cy="508000"/>
          </a:xfrm>
          <a:custGeom>
            <a:avLst/>
            <a:gdLst>
              <a:gd name="T0" fmla="*/ 9248 w 9248"/>
              <a:gd name="T1" fmla="*/ 4701 h 10000"/>
              <a:gd name="T2" fmla="*/ 7915 w 9248"/>
              <a:gd name="T3" fmla="*/ 188 h 10000"/>
              <a:gd name="T4" fmla="*/ 7886 w 9248"/>
              <a:gd name="T5" fmla="*/ 94 h 10000"/>
              <a:gd name="T6" fmla="*/ 7803 w 9248"/>
              <a:gd name="T7" fmla="*/ 0 h 10000"/>
              <a:gd name="T8" fmla="*/ 7275 w 9248"/>
              <a:gd name="T9" fmla="*/ 0 h 10000"/>
              <a:gd name="T10" fmla="*/ 0 w 9248"/>
              <a:gd name="T11" fmla="*/ 70 h 10000"/>
              <a:gd name="T12" fmla="*/ 25 w 9248"/>
              <a:gd name="T13" fmla="*/ 10000 h 10000"/>
              <a:gd name="T14" fmla="*/ 7275 w 9248"/>
              <a:gd name="T15" fmla="*/ 9966 h 10000"/>
              <a:gd name="T16" fmla="*/ 7803 w 9248"/>
              <a:gd name="T17" fmla="*/ 9966 h 10000"/>
              <a:gd name="T18" fmla="*/ 7886 w 9248"/>
              <a:gd name="T19" fmla="*/ 9872 h 10000"/>
              <a:gd name="T20" fmla="*/ 7915 w 9248"/>
              <a:gd name="T21" fmla="*/ 9778 h 10000"/>
              <a:gd name="T22" fmla="*/ 9248 w 9248"/>
              <a:gd name="T23" fmla="*/ 5265 h 10000"/>
              <a:gd name="T24" fmla="*/ 9248 w 9248"/>
              <a:gd name="T25" fmla="*/ 4701 h 100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</a:cxnLst>
            <a:rect l="0" t="0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s-AR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2" y="609600"/>
            <a:ext cx="8915399" cy="3117040"/>
          </a:xfrm>
        </p:spPr>
        <p:txBody>
          <a:bodyPr anchor="ctr">
            <a:normAutofit/>
          </a:bodyPr>
          <a:lstStyle>
            <a:lvl1pPr algn="l">
              <a:defRPr sz="4800" b="0" cap="none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89212" y="4354046"/>
            <a:ext cx="8915399" cy="1555864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 smtClean="0"/>
              <a:t>Editar el estilo de texto del patrón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s-AR"/>
              <a:t>UNLP - Facultad de Informática</a:t>
            </a:r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s-AR"/>
              <a:t>FOD - CLASE 4</a:t>
            </a: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3" y="3244850"/>
            <a:ext cx="779462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0AB18DC-384B-4DB6-A256-0D2143A96030}" type="slidenum">
              <a:rPr lang="es-AR"/>
              <a:pPr>
                <a:defRPr/>
              </a:pPr>
              <a:t>‹Nº›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132893154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ita con descrip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reeform 11"/>
          <p:cNvSpPr>
            <a:spLocks/>
          </p:cNvSpPr>
          <p:nvPr/>
        </p:nvSpPr>
        <p:spPr bwMode="auto">
          <a:xfrm flipV="1">
            <a:off x="-4763" y="3178175"/>
            <a:ext cx="1589088" cy="508000"/>
          </a:xfrm>
          <a:custGeom>
            <a:avLst/>
            <a:gdLst>
              <a:gd name="T0" fmla="*/ 9248 w 9248"/>
              <a:gd name="T1" fmla="*/ 4701 h 10000"/>
              <a:gd name="T2" fmla="*/ 7915 w 9248"/>
              <a:gd name="T3" fmla="*/ 188 h 10000"/>
              <a:gd name="T4" fmla="*/ 7886 w 9248"/>
              <a:gd name="T5" fmla="*/ 94 h 10000"/>
              <a:gd name="T6" fmla="*/ 7803 w 9248"/>
              <a:gd name="T7" fmla="*/ 0 h 10000"/>
              <a:gd name="T8" fmla="*/ 7275 w 9248"/>
              <a:gd name="T9" fmla="*/ 0 h 10000"/>
              <a:gd name="T10" fmla="*/ 0 w 9248"/>
              <a:gd name="T11" fmla="*/ 70 h 10000"/>
              <a:gd name="T12" fmla="*/ 25 w 9248"/>
              <a:gd name="T13" fmla="*/ 10000 h 10000"/>
              <a:gd name="T14" fmla="*/ 7275 w 9248"/>
              <a:gd name="T15" fmla="*/ 9966 h 10000"/>
              <a:gd name="T16" fmla="*/ 7803 w 9248"/>
              <a:gd name="T17" fmla="*/ 9966 h 10000"/>
              <a:gd name="T18" fmla="*/ 7886 w 9248"/>
              <a:gd name="T19" fmla="*/ 9872 h 10000"/>
              <a:gd name="T20" fmla="*/ 7915 w 9248"/>
              <a:gd name="T21" fmla="*/ 9778 h 10000"/>
              <a:gd name="T22" fmla="*/ 9248 w 9248"/>
              <a:gd name="T23" fmla="*/ 5265 h 10000"/>
              <a:gd name="T24" fmla="*/ 9248 w 9248"/>
              <a:gd name="T25" fmla="*/ 4701 h 100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</a:cxnLst>
            <a:rect l="0" t="0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s-AR"/>
          </a:p>
        </p:txBody>
      </p:sp>
      <p:sp>
        <p:nvSpPr>
          <p:cNvPr id="6" name="TextBox 13"/>
          <p:cNvSpPr txBox="1">
            <a:spLocks noChangeArrowheads="1"/>
          </p:cNvSpPr>
          <p:nvPr/>
        </p:nvSpPr>
        <p:spPr bwMode="auto">
          <a:xfrm>
            <a:off x="2466975" y="647700"/>
            <a:ext cx="609600" cy="585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9pPr>
          </a:lstStyle>
          <a:p>
            <a:pPr eaLnBrk="1" hangingPunct="1"/>
            <a:r>
              <a:rPr lang="en-US" altLang="es-AR" sz="8000">
                <a:solidFill>
                  <a:schemeClr val="accent1"/>
                </a:solidFill>
                <a:latin typeface="Arial" panose="020B0604020202020204" pitchFamily="34" charset="0"/>
              </a:rPr>
              <a:t>“</a:t>
            </a:r>
          </a:p>
        </p:txBody>
      </p:sp>
      <p:sp>
        <p:nvSpPr>
          <p:cNvPr id="7" name="TextBox 14"/>
          <p:cNvSpPr txBox="1">
            <a:spLocks noChangeArrowheads="1"/>
          </p:cNvSpPr>
          <p:nvPr/>
        </p:nvSpPr>
        <p:spPr bwMode="auto">
          <a:xfrm>
            <a:off x="11114088" y="2905125"/>
            <a:ext cx="60960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9pPr>
          </a:lstStyle>
          <a:p>
            <a:pPr eaLnBrk="1" hangingPunct="1"/>
            <a:r>
              <a:rPr lang="en-US" altLang="es-AR" sz="8000">
                <a:solidFill>
                  <a:schemeClr val="accent1"/>
                </a:solidFill>
                <a:latin typeface="Arial" panose="020B0604020202020204" pitchFamily="34" charset="0"/>
              </a:rPr>
              <a:t>”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849949" y="609600"/>
            <a:ext cx="8393926" cy="2895600"/>
          </a:xfrm>
        </p:spPr>
        <p:txBody>
          <a:bodyPr anchor="ctr">
            <a:normAutofit/>
          </a:bodyPr>
          <a:lstStyle>
            <a:lvl1pPr algn="l">
              <a:defRPr sz="4800" b="0" cap="none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1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3275012" y="3505200"/>
            <a:ext cx="7536554" cy="381000"/>
          </a:xfrm>
        </p:spPr>
        <p:txBody>
          <a:bodyPr anchor="ctr">
            <a:noAutofit/>
          </a:bodyPr>
          <a:lstStyle>
            <a:lvl1pPr marL="0" indent="0">
              <a:buFontTx/>
              <a:buNone/>
              <a:defRPr sz="16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s-ES" smtClean="0"/>
              <a:t>Editar el estilo de texto del patrón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89212" y="4354046"/>
            <a:ext cx="8915399" cy="1555864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 smtClean="0"/>
              <a:t>Editar el estilo de texto del patrón</a:t>
            </a:r>
          </a:p>
        </p:txBody>
      </p:sp>
      <p:sp>
        <p:nvSpPr>
          <p:cNvPr id="8" name="Date Placeholder 3"/>
          <p:cNvSpPr>
            <a:spLocks noGrp="1"/>
          </p:cNvSpPr>
          <p:nvPr>
            <p:ph type="dt" sz="half" idx="14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s-AR"/>
              <a:t>UNLP - Facultad de Informática</a:t>
            </a:r>
          </a:p>
        </p:txBody>
      </p:sp>
      <p:sp>
        <p:nvSpPr>
          <p:cNvPr id="9" name="Footer Placeholder 4"/>
          <p:cNvSpPr>
            <a:spLocks noGrp="1"/>
          </p:cNvSpPr>
          <p:nvPr>
            <p:ph type="ftr" sz="quarter" idx="15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s-AR"/>
              <a:t>FOD - CLASE 4</a:t>
            </a:r>
          </a:p>
        </p:txBody>
      </p:sp>
      <p:sp>
        <p:nvSpPr>
          <p:cNvPr id="10" name="Slide Number Placeholder 5"/>
          <p:cNvSpPr>
            <a:spLocks noGrp="1"/>
          </p:cNvSpPr>
          <p:nvPr>
            <p:ph type="sldNum" sz="quarter" idx="16"/>
          </p:nvPr>
        </p:nvSpPr>
        <p:spPr>
          <a:xfrm>
            <a:off x="531813" y="3244850"/>
            <a:ext cx="779462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A203BB9-339E-48C3-8E61-8F964FFCDEBD}" type="slidenum">
              <a:rPr lang="es-AR"/>
              <a:pPr>
                <a:defRPr/>
              </a:pPr>
              <a:t>‹Nº›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2914813748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arjeta de nomb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reeform 11"/>
          <p:cNvSpPr>
            <a:spLocks/>
          </p:cNvSpPr>
          <p:nvPr/>
        </p:nvSpPr>
        <p:spPr bwMode="auto">
          <a:xfrm flipV="1">
            <a:off x="-4763" y="4911725"/>
            <a:ext cx="1589088" cy="508000"/>
          </a:xfrm>
          <a:custGeom>
            <a:avLst/>
            <a:gdLst>
              <a:gd name="T0" fmla="*/ 9248 w 9248"/>
              <a:gd name="T1" fmla="*/ 4701 h 10000"/>
              <a:gd name="T2" fmla="*/ 7915 w 9248"/>
              <a:gd name="T3" fmla="*/ 188 h 10000"/>
              <a:gd name="T4" fmla="*/ 7886 w 9248"/>
              <a:gd name="T5" fmla="*/ 94 h 10000"/>
              <a:gd name="T6" fmla="*/ 7803 w 9248"/>
              <a:gd name="T7" fmla="*/ 0 h 10000"/>
              <a:gd name="T8" fmla="*/ 7275 w 9248"/>
              <a:gd name="T9" fmla="*/ 0 h 10000"/>
              <a:gd name="T10" fmla="*/ 0 w 9248"/>
              <a:gd name="T11" fmla="*/ 70 h 10000"/>
              <a:gd name="T12" fmla="*/ 25 w 9248"/>
              <a:gd name="T13" fmla="*/ 10000 h 10000"/>
              <a:gd name="T14" fmla="*/ 7275 w 9248"/>
              <a:gd name="T15" fmla="*/ 9966 h 10000"/>
              <a:gd name="T16" fmla="*/ 7803 w 9248"/>
              <a:gd name="T17" fmla="*/ 9966 h 10000"/>
              <a:gd name="T18" fmla="*/ 7886 w 9248"/>
              <a:gd name="T19" fmla="*/ 9872 h 10000"/>
              <a:gd name="T20" fmla="*/ 7915 w 9248"/>
              <a:gd name="T21" fmla="*/ 9778 h 10000"/>
              <a:gd name="T22" fmla="*/ 9248 w 9248"/>
              <a:gd name="T23" fmla="*/ 5265 h 10000"/>
              <a:gd name="T24" fmla="*/ 9248 w 9248"/>
              <a:gd name="T25" fmla="*/ 4701 h 100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</a:cxnLst>
            <a:rect l="0" t="0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s-AR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3" y="2438400"/>
            <a:ext cx="8915400" cy="2724845"/>
          </a:xfrm>
        </p:spPr>
        <p:txBody>
          <a:bodyPr anchor="b">
            <a:normAutofit/>
          </a:bodyPr>
          <a:lstStyle>
            <a:lvl1pPr algn="l">
              <a:defRPr sz="4800" b="0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589213" y="5181600"/>
            <a:ext cx="8915400" cy="729622"/>
          </a:xfrm>
        </p:spPr>
        <p:txBody>
          <a:bodyPr rtlCol="0">
            <a:normAutofit/>
          </a:bodyPr>
          <a:lstStyle>
            <a:lvl1pPr>
              <a:buNone/>
              <a:defRPr lang="en-US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pPr lvl="0"/>
            <a:r>
              <a:rPr lang="es-ES" smtClean="0"/>
              <a:t>Editar el estilo de texto del patrón</a:t>
            </a:r>
          </a:p>
        </p:txBody>
      </p:sp>
      <p:sp>
        <p:nvSpPr>
          <p:cNvPr id="6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s-AR"/>
              <a:t>UNLP - Facultad de Informática</a:t>
            </a:r>
          </a:p>
        </p:txBody>
      </p:sp>
      <p:sp>
        <p:nvSpPr>
          <p:cNvPr id="7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s-AR"/>
              <a:t>FOD - CLASE 4</a:t>
            </a:r>
          </a:p>
        </p:txBody>
      </p:sp>
      <p:sp>
        <p:nvSpPr>
          <p:cNvPr id="8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31813" y="4983163"/>
            <a:ext cx="779462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044BE4E-9913-4014-AF76-A4AE5156E0F8}" type="slidenum">
              <a:rPr lang="es-AR"/>
              <a:pPr>
                <a:defRPr/>
              </a:pPr>
              <a:t>‹Nº›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3199259656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itar la tarjeta de nomb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reeform 11"/>
          <p:cNvSpPr>
            <a:spLocks/>
          </p:cNvSpPr>
          <p:nvPr/>
        </p:nvSpPr>
        <p:spPr bwMode="auto">
          <a:xfrm flipV="1">
            <a:off x="-4763" y="4911725"/>
            <a:ext cx="1589088" cy="508000"/>
          </a:xfrm>
          <a:custGeom>
            <a:avLst/>
            <a:gdLst>
              <a:gd name="T0" fmla="*/ 9248 w 9248"/>
              <a:gd name="T1" fmla="*/ 4701 h 10000"/>
              <a:gd name="T2" fmla="*/ 7915 w 9248"/>
              <a:gd name="T3" fmla="*/ 188 h 10000"/>
              <a:gd name="T4" fmla="*/ 7886 w 9248"/>
              <a:gd name="T5" fmla="*/ 94 h 10000"/>
              <a:gd name="T6" fmla="*/ 7803 w 9248"/>
              <a:gd name="T7" fmla="*/ 0 h 10000"/>
              <a:gd name="T8" fmla="*/ 7275 w 9248"/>
              <a:gd name="T9" fmla="*/ 0 h 10000"/>
              <a:gd name="T10" fmla="*/ 0 w 9248"/>
              <a:gd name="T11" fmla="*/ 70 h 10000"/>
              <a:gd name="T12" fmla="*/ 25 w 9248"/>
              <a:gd name="T13" fmla="*/ 10000 h 10000"/>
              <a:gd name="T14" fmla="*/ 7275 w 9248"/>
              <a:gd name="T15" fmla="*/ 9966 h 10000"/>
              <a:gd name="T16" fmla="*/ 7803 w 9248"/>
              <a:gd name="T17" fmla="*/ 9966 h 10000"/>
              <a:gd name="T18" fmla="*/ 7886 w 9248"/>
              <a:gd name="T19" fmla="*/ 9872 h 10000"/>
              <a:gd name="T20" fmla="*/ 7915 w 9248"/>
              <a:gd name="T21" fmla="*/ 9778 h 10000"/>
              <a:gd name="T22" fmla="*/ 9248 w 9248"/>
              <a:gd name="T23" fmla="*/ 5265 h 10000"/>
              <a:gd name="T24" fmla="*/ 9248 w 9248"/>
              <a:gd name="T25" fmla="*/ 4701 h 100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</a:cxnLst>
            <a:rect l="0" t="0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s-AR"/>
          </a:p>
        </p:txBody>
      </p:sp>
      <p:sp>
        <p:nvSpPr>
          <p:cNvPr id="6" name="TextBox 16"/>
          <p:cNvSpPr txBox="1">
            <a:spLocks noChangeArrowheads="1"/>
          </p:cNvSpPr>
          <p:nvPr/>
        </p:nvSpPr>
        <p:spPr bwMode="auto">
          <a:xfrm>
            <a:off x="2466975" y="647700"/>
            <a:ext cx="609600" cy="585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9pPr>
          </a:lstStyle>
          <a:p>
            <a:pPr eaLnBrk="1" hangingPunct="1"/>
            <a:r>
              <a:rPr lang="en-US" altLang="es-AR" sz="8000">
                <a:solidFill>
                  <a:schemeClr val="accent1"/>
                </a:solidFill>
                <a:latin typeface="Arial" panose="020B0604020202020204" pitchFamily="34" charset="0"/>
              </a:rPr>
              <a:t>“</a:t>
            </a:r>
          </a:p>
        </p:txBody>
      </p:sp>
      <p:sp>
        <p:nvSpPr>
          <p:cNvPr id="7" name="TextBox 17"/>
          <p:cNvSpPr txBox="1">
            <a:spLocks noChangeArrowheads="1"/>
          </p:cNvSpPr>
          <p:nvPr/>
        </p:nvSpPr>
        <p:spPr bwMode="auto">
          <a:xfrm>
            <a:off x="11114088" y="2905125"/>
            <a:ext cx="60960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9pPr>
          </a:lstStyle>
          <a:p>
            <a:pPr eaLnBrk="1" hangingPunct="1"/>
            <a:r>
              <a:rPr lang="en-US" altLang="es-AR" sz="8000">
                <a:solidFill>
                  <a:schemeClr val="accent1"/>
                </a:solidFill>
                <a:latin typeface="Arial" panose="020B0604020202020204" pitchFamily="34" charset="0"/>
              </a:rPr>
              <a:t>”</a:t>
            </a:r>
          </a:p>
        </p:txBody>
      </p:sp>
      <p:sp>
        <p:nvSpPr>
          <p:cNvPr id="12" name="Title 1"/>
          <p:cNvSpPr>
            <a:spLocks noGrp="1"/>
          </p:cNvSpPr>
          <p:nvPr>
            <p:ph type="title"/>
          </p:nvPr>
        </p:nvSpPr>
        <p:spPr>
          <a:xfrm>
            <a:off x="2849949" y="609600"/>
            <a:ext cx="8393926" cy="2895600"/>
          </a:xfrm>
        </p:spPr>
        <p:txBody>
          <a:bodyPr anchor="ctr">
            <a:normAutofit/>
          </a:bodyPr>
          <a:lstStyle>
            <a:lvl1pPr algn="l">
              <a:defRPr sz="4800" b="0" cap="none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21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2589212" y="4343400"/>
            <a:ext cx="8915400" cy="838200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accent1"/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s-ES" smtClean="0"/>
              <a:t>Editar el estilo de texto del patrón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589213" y="5181600"/>
            <a:ext cx="8915400" cy="729622"/>
          </a:xfrm>
        </p:spPr>
        <p:txBody>
          <a:bodyPr rtlCol="0">
            <a:normAutofit/>
          </a:bodyPr>
          <a:lstStyle>
            <a:lvl1pPr>
              <a:buNone/>
              <a:defRPr lang="en-US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pPr lvl="0"/>
            <a:r>
              <a:rPr lang="es-ES" smtClean="0"/>
              <a:t>Editar el estilo de texto del patrón</a:t>
            </a:r>
          </a:p>
        </p:txBody>
      </p:sp>
      <p:sp>
        <p:nvSpPr>
          <p:cNvPr id="8" name="Date Placeholder 4"/>
          <p:cNvSpPr>
            <a:spLocks noGrp="1"/>
          </p:cNvSpPr>
          <p:nvPr>
            <p:ph type="dt" sz="half" idx="14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s-AR"/>
              <a:t>UNLP - Facultad de Informática</a:t>
            </a:r>
          </a:p>
        </p:txBody>
      </p:sp>
      <p:sp>
        <p:nvSpPr>
          <p:cNvPr id="9" name="Footer Placeholder 5"/>
          <p:cNvSpPr>
            <a:spLocks noGrp="1"/>
          </p:cNvSpPr>
          <p:nvPr>
            <p:ph type="ftr" sz="quarter" idx="15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s-AR"/>
              <a:t>FOD - CLASE 4</a:t>
            </a:r>
          </a:p>
        </p:txBody>
      </p:sp>
      <p:sp>
        <p:nvSpPr>
          <p:cNvPr id="10" name="Slide Number Placeholder 6"/>
          <p:cNvSpPr>
            <a:spLocks noGrp="1"/>
          </p:cNvSpPr>
          <p:nvPr>
            <p:ph type="sldNum" sz="quarter" idx="16"/>
          </p:nvPr>
        </p:nvSpPr>
        <p:spPr>
          <a:xfrm>
            <a:off x="531813" y="4983163"/>
            <a:ext cx="779462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E818DDD-C738-431F-BE12-3CBF8C32AEF4}" type="slidenum">
              <a:rPr lang="es-AR"/>
              <a:pPr>
                <a:defRPr/>
              </a:pPr>
              <a:t>‹Nº›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4099091117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Verdadero o fals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reeform 11"/>
          <p:cNvSpPr>
            <a:spLocks/>
          </p:cNvSpPr>
          <p:nvPr/>
        </p:nvSpPr>
        <p:spPr bwMode="auto">
          <a:xfrm flipV="1">
            <a:off x="-4763" y="4911725"/>
            <a:ext cx="1589088" cy="508000"/>
          </a:xfrm>
          <a:custGeom>
            <a:avLst/>
            <a:gdLst>
              <a:gd name="T0" fmla="*/ 9248 w 9248"/>
              <a:gd name="T1" fmla="*/ 4701 h 10000"/>
              <a:gd name="T2" fmla="*/ 7915 w 9248"/>
              <a:gd name="T3" fmla="*/ 188 h 10000"/>
              <a:gd name="T4" fmla="*/ 7886 w 9248"/>
              <a:gd name="T5" fmla="*/ 94 h 10000"/>
              <a:gd name="T6" fmla="*/ 7803 w 9248"/>
              <a:gd name="T7" fmla="*/ 0 h 10000"/>
              <a:gd name="T8" fmla="*/ 7275 w 9248"/>
              <a:gd name="T9" fmla="*/ 0 h 10000"/>
              <a:gd name="T10" fmla="*/ 0 w 9248"/>
              <a:gd name="T11" fmla="*/ 70 h 10000"/>
              <a:gd name="T12" fmla="*/ 25 w 9248"/>
              <a:gd name="T13" fmla="*/ 10000 h 10000"/>
              <a:gd name="T14" fmla="*/ 7275 w 9248"/>
              <a:gd name="T15" fmla="*/ 9966 h 10000"/>
              <a:gd name="T16" fmla="*/ 7803 w 9248"/>
              <a:gd name="T17" fmla="*/ 9966 h 10000"/>
              <a:gd name="T18" fmla="*/ 7886 w 9248"/>
              <a:gd name="T19" fmla="*/ 9872 h 10000"/>
              <a:gd name="T20" fmla="*/ 7915 w 9248"/>
              <a:gd name="T21" fmla="*/ 9778 h 10000"/>
              <a:gd name="T22" fmla="*/ 9248 w 9248"/>
              <a:gd name="T23" fmla="*/ 5265 h 10000"/>
              <a:gd name="T24" fmla="*/ 9248 w 9248"/>
              <a:gd name="T25" fmla="*/ 4701 h 100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</a:cxnLst>
            <a:rect l="0" t="0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s-AR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2" y="627407"/>
            <a:ext cx="8915399" cy="2880020"/>
          </a:xfrm>
        </p:spPr>
        <p:txBody>
          <a:bodyPr anchor="ctr">
            <a:normAutofit/>
          </a:bodyPr>
          <a:lstStyle>
            <a:lvl1pPr algn="l">
              <a:defRPr sz="4800" b="0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21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2589212" y="4343400"/>
            <a:ext cx="8915400" cy="838200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accent1"/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s-ES" smtClean="0"/>
              <a:t>Editar el estilo de texto del patrón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589213" y="5181600"/>
            <a:ext cx="8915400" cy="729622"/>
          </a:xfrm>
        </p:spPr>
        <p:txBody>
          <a:bodyPr rtlCol="0">
            <a:normAutofit/>
          </a:bodyPr>
          <a:lstStyle>
            <a:lvl1pPr>
              <a:buNone/>
              <a:defRPr lang="en-US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pPr lvl="0"/>
            <a:r>
              <a:rPr lang="es-ES" smtClean="0"/>
              <a:t>Editar el estilo de texto del patrón</a:t>
            </a:r>
          </a:p>
        </p:txBody>
      </p:sp>
      <p:sp>
        <p:nvSpPr>
          <p:cNvPr id="6" name="Date Placeholder 4"/>
          <p:cNvSpPr>
            <a:spLocks noGrp="1"/>
          </p:cNvSpPr>
          <p:nvPr>
            <p:ph type="dt" sz="half" idx="14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s-AR"/>
              <a:t>UNLP - Facultad de Informática</a:t>
            </a:r>
          </a:p>
        </p:txBody>
      </p:sp>
      <p:sp>
        <p:nvSpPr>
          <p:cNvPr id="7" name="Footer Placeholder 5"/>
          <p:cNvSpPr>
            <a:spLocks noGrp="1"/>
          </p:cNvSpPr>
          <p:nvPr>
            <p:ph type="ftr" sz="quarter" idx="15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s-AR"/>
              <a:t>FOD - CLASE 4</a:t>
            </a:r>
          </a:p>
        </p:txBody>
      </p:sp>
      <p:sp>
        <p:nvSpPr>
          <p:cNvPr id="8" name="Slide Number Placeholder 6"/>
          <p:cNvSpPr>
            <a:spLocks noGrp="1"/>
          </p:cNvSpPr>
          <p:nvPr>
            <p:ph type="sldNum" sz="quarter" idx="16"/>
          </p:nvPr>
        </p:nvSpPr>
        <p:spPr>
          <a:xfrm>
            <a:off x="531813" y="4983163"/>
            <a:ext cx="779462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3F0EA4C-441E-4489-AE23-199CD669F19E}" type="slidenum">
              <a:rPr lang="es-AR"/>
              <a:pPr>
                <a:defRPr/>
              </a:pPr>
              <a:t>‹Nº›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2306391893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y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11"/>
          <p:cNvSpPr>
            <a:spLocks/>
          </p:cNvSpPr>
          <p:nvPr/>
        </p:nvSpPr>
        <p:spPr bwMode="auto">
          <a:xfrm flipV="1">
            <a:off x="-4763" y="714375"/>
            <a:ext cx="1589088" cy="508000"/>
          </a:xfrm>
          <a:custGeom>
            <a:avLst/>
            <a:gdLst>
              <a:gd name="T0" fmla="*/ 9248 w 9248"/>
              <a:gd name="T1" fmla="*/ 4701 h 10000"/>
              <a:gd name="T2" fmla="*/ 7915 w 9248"/>
              <a:gd name="T3" fmla="*/ 188 h 10000"/>
              <a:gd name="T4" fmla="*/ 7886 w 9248"/>
              <a:gd name="T5" fmla="*/ 94 h 10000"/>
              <a:gd name="T6" fmla="*/ 7803 w 9248"/>
              <a:gd name="T7" fmla="*/ 0 h 10000"/>
              <a:gd name="T8" fmla="*/ 7275 w 9248"/>
              <a:gd name="T9" fmla="*/ 0 h 10000"/>
              <a:gd name="T10" fmla="*/ 0 w 9248"/>
              <a:gd name="T11" fmla="*/ 70 h 10000"/>
              <a:gd name="T12" fmla="*/ 25 w 9248"/>
              <a:gd name="T13" fmla="*/ 10000 h 10000"/>
              <a:gd name="T14" fmla="*/ 7275 w 9248"/>
              <a:gd name="T15" fmla="*/ 9966 h 10000"/>
              <a:gd name="T16" fmla="*/ 7803 w 9248"/>
              <a:gd name="T17" fmla="*/ 9966 h 10000"/>
              <a:gd name="T18" fmla="*/ 7886 w 9248"/>
              <a:gd name="T19" fmla="*/ 9872 h 10000"/>
              <a:gd name="T20" fmla="*/ 7915 w 9248"/>
              <a:gd name="T21" fmla="*/ 9778 h 10000"/>
              <a:gd name="T22" fmla="*/ 9248 w 9248"/>
              <a:gd name="T23" fmla="*/ 5265 h 10000"/>
              <a:gd name="T24" fmla="*/ 9248 w 9248"/>
              <a:gd name="T25" fmla="*/ 4701 h 100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</a:cxnLst>
            <a:rect l="0" t="0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s-AR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s-ES" smtClean="0"/>
              <a:t>Edit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s-AR"/>
              <a:t>UNLP - Facultad de Informática</a:t>
            </a:r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s-AR"/>
              <a:t>FOD - CLASE 4</a:t>
            </a: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67E3193-E2A0-4341-9C43-3F410E039CEA}" type="slidenum">
              <a:rPr lang="es-AR"/>
              <a:pPr>
                <a:defRPr/>
              </a:pPr>
              <a:t>‹Nº›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1554963269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vertical y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11"/>
          <p:cNvSpPr>
            <a:spLocks/>
          </p:cNvSpPr>
          <p:nvPr/>
        </p:nvSpPr>
        <p:spPr bwMode="auto">
          <a:xfrm flipV="1">
            <a:off x="-4763" y="714375"/>
            <a:ext cx="1589088" cy="508000"/>
          </a:xfrm>
          <a:custGeom>
            <a:avLst/>
            <a:gdLst>
              <a:gd name="T0" fmla="*/ 9248 w 9248"/>
              <a:gd name="T1" fmla="*/ 4701 h 10000"/>
              <a:gd name="T2" fmla="*/ 7915 w 9248"/>
              <a:gd name="T3" fmla="*/ 188 h 10000"/>
              <a:gd name="T4" fmla="*/ 7886 w 9248"/>
              <a:gd name="T5" fmla="*/ 94 h 10000"/>
              <a:gd name="T6" fmla="*/ 7803 w 9248"/>
              <a:gd name="T7" fmla="*/ 0 h 10000"/>
              <a:gd name="T8" fmla="*/ 7275 w 9248"/>
              <a:gd name="T9" fmla="*/ 0 h 10000"/>
              <a:gd name="T10" fmla="*/ 0 w 9248"/>
              <a:gd name="T11" fmla="*/ 70 h 10000"/>
              <a:gd name="T12" fmla="*/ 25 w 9248"/>
              <a:gd name="T13" fmla="*/ 10000 h 10000"/>
              <a:gd name="T14" fmla="*/ 7275 w 9248"/>
              <a:gd name="T15" fmla="*/ 9966 h 10000"/>
              <a:gd name="T16" fmla="*/ 7803 w 9248"/>
              <a:gd name="T17" fmla="*/ 9966 h 10000"/>
              <a:gd name="T18" fmla="*/ 7886 w 9248"/>
              <a:gd name="T19" fmla="*/ 9872 h 10000"/>
              <a:gd name="T20" fmla="*/ 7915 w 9248"/>
              <a:gd name="T21" fmla="*/ 9778 h 10000"/>
              <a:gd name="T22" fmla="*/ 9248 w 9248"/>
              <a:gd name="T23" fmla="*/ 5265 h 10000"/>
              <a:gd name="T24" fmla="*/ 9248 w 9248"/>
              <a:gd name="T25" fmla="*/ 4701 h 100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</a:cxnLst>
            <a:rect l="0" t="0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s-AR"/>
          </a:p>
        </p:txBody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9294812" y="627405"/>
            <a:ext cx="2207601" cy="5283817"/>
          </a:xfrm>
        </p:spPr>
        <p:txBody>
          <a:bodyPr vert="eaVert" anchor="ctr"/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589212" y="627405"/>
            <a:ext cx="6477000" cy="5283817"/>
          </a:xfrm>
        </p:spPr>
        <p:txBody>
          <a:bodyPr vert="eaVert"/>
          <a:lstStyle/>
          <a:p>
            <a:pPr lvl="0"/>
            <a:r>
              <a:rPr lang="es-ES" smtClean="0"/>
              <a:t>Edit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s-AR"/>
              <a:t>UNLP - Facultad de Informática</a:t>
            </a:r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s-AR"/>
              <a:t>FOD - CLASE 4</a:t>
            </a: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652353C-7F1A-4BCC-9F91-8E952A90E4E6}" type="slidenum">
              <a:rPr lang="es-AR"/>
              <a:pPr>
                <a:defRPr/>
              </a:pPr>
              <a:t>‹Nº›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347138573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11"/>
          <p:cNvSpPr>
            <a:spLocks/>
          </p:cNvSpPr>
          <p:nvPr/>
        </p:nvSpPr>
        <p:spPr bwMode="auto">
          <a:xfrm flipV="1">
            <a:off x="-4763" y="714375"/>
            <a:ext cx="1589088" cy="508000"/>
          </a:xfrm>
          <a:custGeom>
            <a:avLst/>
            <a:gdLst>
              <a:gd name="T0" fmla="*/ 9248 w 9248"/>
              <a:gd name="T1" fmla="*/ 4701 h 10000"/>
              <a:gd name="T2" fmla="*/ 7915 w 9248"/>
              <a:gd name="T3" fmla="*/ 188 h 10000"/>
              <a:gd name="T4" fmla="*/ 7886 w 9248"/>
              <a:gd name="T5" fmla="*/ 94 h 10000"/>
              <a:gd name="T6" fmla="*/ 7803 w 9248"/>
              <a:gd name="T7" fmla="*/ 0 h 10000"/>
              <a:gd name="T8" fmla="*/ 7275 w 9248"/>
              <a:gd name="T9" fmla="*/ 0 h 10000"/>
              <a:gd name="T10" fmla="*/ 0 w 9248"/>
              <a:gd name="T11" fmla="*/ 70 h 10000"/>
              <a:gd name="T12" fmla="*/ 25 w 9248"/>
              <a:gd name="T13" fmla="*/ 10000 h 10000"/>
              <a:gd name="T14" fmla="*/ 7275 w 9248"/>
              <a:gd name="T15" fmla="*/ 9966 h 10000"/>
              <a:gd name="T16" fmla="*/ 7803 w 9248"/>
              <a:gd name="T17" fmla="*/ 9966 h 10000"/>
              <a:gd name="T18" fmla="*/ 7886 w 9248"/>
              <a:gd name="T19" fmla="*/ 9872 h 10000"/>
              <a:gd name="T20" fmla="*/ 7915 w 9248"/>
              <a:gd name="T21" fmla="*/ 9778 h 10000"/>
              <a:gd name="T22" fmla="*/ 9248 w 9248"/>
              <a:gd name="T23" fmla="*/ 5265 h 10000"/>
              <a:gd name="T24" fmla="*/ 9248 w 9248"/>
              <a:gd name="T25" fmla="*/ 4701 h 100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</a:cxnLst>
            <a:rect l="0" t="0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s-AR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92925" y="624110"/>
            <a:ext cx="8911687" cy="1280890"/>
          </a:xfrm>
        </p:spPr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589212" y="2133600"/>
            <a:ext cx="8915400" cy="3777622"/>
          </a:xfrm>
        </p:spPr>
        <p:txBody>
          <a:bodyPr/>
          <a:lstStyle/>
          <a:p>
            <a:pPr lvl="0"/>
            <a:r>
              <a:rPr lang="es-ES" smtClean="0"/>
              <a:t>Edit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s-AR"/>
              <a:t>UNLP - Facultad de Informática</a:t>
            </a:r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s-AR"/>
              <a:t>FOD - CLASE 4</a:t>
            </a: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D6263BE-10B3-46DA-B077-5EB42E4DE4A8}" type="slidenum">
              <a:rPr lang="es-AR"/>
              <a:pPr>
                <a:defRPr/>
              </a:pPr>
              <a:t>‹Nº›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344461626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Encabezado de sec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11"/>
          <p:cNvSpPr>
            <a:spLocks/>
          </p:cNvSpPr>
          <p:nvPr/>
        </p:nvSpPr>
        <p:spPr bwMode="auto">
          <a:xfrm flipV="1">
            <a:off x="-4763" y="3178175"/>
            <a:ext cx="1589088" cy="508000"/>
          </a:xfrm>
          <a:custGeom>
            <a:avLst/>
            <a:gdLst>
              <a:gd name="T0" fmla="*/ 9248 w 9248"/>
              <a:gd name="T1" fmla="*/ 4701 h 10000"/>
              <a:gd name="T2" fmla="*/ 7915 w 9248"/>
              <a:gd name="T3" fmla="*/ 188 h 10000"/>
              <a:gd name="T4" fmla="*/ 7886 w 9248"/>
              <a:gd name="T5" fmla="*/ 94 h 10000"/>
              <a:gd name="T6" fmla="*/ 7803 w 9248"/>
              <a:gd name="T7" fmla="*/ 0 h 10000"/>
              <a:gd name="T8" fmla="*/ 7275 w 9248"/>
              <a:gd name="T9" fmla="*/ 0 h 10000"/>
              <a:gd name="T10" fmla="*/ 0 w 9248"/>
              <a:gd name="T11" fmla="*/ 70 h 10000"/>
              <a:gd name="T12" fmla="*/ 25 w 9248"/>
              <a:gd name="T13" fmla="*/ 10000 h 10000"/>
              <a:gd name="T14" fmla="*/ 7275 w 9248"/>
              <a:gd name="T15" fmla="*/ 9966 h 10000"/>
              <a:gd name="T16" fmla="*/ 7803 w 9248"/>
              <a:gd name="T17" fmla="*/ 9966 h 10000"/>
              <a:gd name="T18" fmla="*/ 7886 w 9248"/>
              <a:gd name="T19" fmla="*/ 9872 h 10000"/>
              <a:gd name="T20" fmla="*/ 7915 w 9248"/>
              <a:gd name="T21" fmla="*/ 9778 h 10000"/>
              <a:gd name="T22" fmla="*/ 9248 w 9248"/>
              <a:gd name="T23" fmla="*/ 5265 h 10000"/>
              <a:gd name="T24" fmla="*/ 9248 w 9248"/>
              <a:gd name="T25" fmla="*/ 4701 h 100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</a:cxnLst>
            <a:rect l="0" t="0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s-AR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2" y="2058750"/>
            <a:ext cx="8915399" cy="1468800"/>
          </a:xfrm>
        </p:spPr>
        <p:txBody>
          <a:bodyPr anchor="b"/>
          <a:lstStyle>
            <a:lvl1pPr algn="l">
              <a:defRPr sz="4000" b="0" cap="none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89212" y="3530129"/>
            <a:ext cx="8915399" cy="860400"/>
          </a:xfrm>
        </p:spPr>
        <p:txBody>
          <a:bodyPr/>
          <a:lstStyle>
            <a:lvl1pPr marL="0" indent="0" algn="l">
              <a:buNone/>
              <a:defRPr sz="20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 smtClean="0"/>
              <a:t>Editar el estilo de texto del patrón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s-AR"/>
              <a:t>UNLP - Facultad de Informática</a:t>
            </a:r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s-AR"/>
              <a:t>FOD - CLASE 4</a:t>
            </a: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3" y="3244850"/>
            <a:ext cx="779462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5D7FD95-52B5-4F8B-B97E-12A4B771C063}" type="slidenum">
              <a:rPr lang="es-AR"/>
              <a:pPr>
                <a:defRPr/>
              </a:pPr>
              <a:t>‹Nº›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245823442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os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reeform 11"/>
          <p:cNvSpPr>
            <a:spLocks/>
          </p:cNvSpPr>
          <p:nvPr/>
        </p:nvSpPr>
        <p:spPr bwMode="auto">
          <a:xfrm flipV="1">
            <a:off x="-4763" y="714375"/>
            <a:ext cx="1589088" cy="508000"/>
          </a:xfrm>
          <a:custGeom>
            <a:avLst/>
            <a:gdLst>
              <a:gd name="T0" fmla="*/ 9248 w 9248"/>
              <a:gd name="T1" fmla="*/ 4701 h 10000"/>
              <a:gd name="T2" fmla="*/ 7915 w 9248"/>
              <a:gd name="T3" fmla="*/ 188 h 10000"/>
              <a:gd name="T4" fmla="*/ 7886 w 9248"/>
              <a:gd name="T5" fmla="*/ 94 h 10000"/>
              <a:gd name="T6" fmla="*/ 7803 w 9248"/>
              <a:gd name="T7" fmla="*/ 0 h 10000"/>
              <a:gd name="T8" fmla="*/ 7275 w 9248"/>
              <a:gd name="T9" fmla="*/ 0 h 10000"/>
              <a:gd name="T10" fmla="*/ 0 w 9248"/>
              <a:gd name="T11" fmla="*/ 70 h 10000"/>
              <a:gd name="T12" fmla="*/ 25 w 9248"/>
              <a:gd name="T13" fmla="*/ 10000 h 10000"/>
              <a:gd name="T14" fmla="*/ 7275 w 9248"/>
              <a:gd name="T15" fmla="*/ 9966 h 10000"/>
              <a:gd name="T16" fmla="*/ 7803 w 9248"/>
              <a:gd name="T17" fmla="*/ 9966 h 10000"/>
              <a:gd name="T18" fmla="*/ 7886 w 9248"/>
              <a:gd name="T19" fmla="*/ 9872 h 10000"/>
              <a:gd name="T20" fmla="*/ 7915 w 9248"/>
              <a:gd name="T21" fmla="*/ 9778 h 10000"/>
              <a:gd name="T22" fmla="*/ 9248 w 9248"/>
              <a:gd name="T23" fmla="*/ 5265 h 10000"/>
              <a:gd name="T24" fmla="*/ 9248 w 9248"/>
              <a:gd name="T25" fmla="*/ 4701 h 100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</a:cxnLst>
            <a:rect l="0" t="0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s-AR"/>
          </a:p>
        </p:txBody>
      </p:sp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589212" y="2133600"/>
            <a:ext cx="4313864" cy="3777622"/>
          </a:xfrm>
        </p:spPr>
        <p:txBody>
          <a:bodyPr>
            <a:normAutofit/>
          </a:bodyPr>
          <a:lstStyle/>
          <a:p>
            <a:pPr lvl="0"/>
            <a:r>
              <a:rPr lang="es-ES" smtClean="0"/>
              <a:t>Edit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7190747" y="2126222"/>
            <a:ext cx="4313864" cy="3777622"/>
          </a:xfrm>
        </p:spPr>
        <p:txBody>
          <a:bodyPr>
            <a:normAutofit/>
          </a:bodyPr>
          <a:lstStyle/>
          <a:p>
            <a:pPr lvl="0"/>
            <a:r>
              <a:rPr lang="es-ES" smtClean="0"/>
              <a:t>Edit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6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s-AR"/>
              <a:t>UNLP - Facultad de Informática</a:t>
            </a:r>
          </a:p>
        </p:txBody>
      </p:sp>
      <p:sp>
        <p:nvSpPr>
          <p:cNvPr id="7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s-AR"/>
              <a:t>FOD - CLASE 4</a:t>
            </a:r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31312CA-BE6C-4399-8F41-CAEADBA29142}" type="slidenum">
              <a:rPr lang="es-AR"/>
              <a:pPr>
                <a:defRPr/>
              </a:pPr>
              <a:t>‹Nº›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272912012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reeform 11"/>
          <p:cNvSpPr>
            <a:spLocks/>
          </p:cNvSpPr>
          <p:nvPr/>
        </p:nvSpPr>
        <p:spPr bwMode="auto">
          <a:xfrm flipV="1">
            <a:off x="-4763" y="714375"/>
            <a:ext cx="1589088" cy="508000"/>
          </a:xfrm>
          <a:custGeom>
            <a:avLst/>
            <a:gdLst>
              <a:gd name="T0" fmla="*/ 9248 w 9248"/>
              <a:gd name="T1" fmla="*/ 4701 h 10000"/>
              <a:gd name="T2" fmla="*/ 7915 w 9248"/>
              <a:gd name="T3" fmla="*/ 188 h 10000"/>
              <a:gd name="T4" fmla="*/ 7886 w 9248"/>
              <a:gd name="T5" fmla="*/ 94 h 10000"/>
              <a:gd name="T6" fmla="*/ 7803 w 9248"/>
              <a:gd name="T7" fmla="*/ 0 h 10000"/>
              <a:gd name="T8" fmla="*/ 7275 w 9248"/>
              <a:gd name="T9" fmla="*/ 0 h 10000"/>
              <a:gd name="T10" fmla="*/ 0 w 9248"/>
              <a:gd name="T11" fmla="*/ 70 h 10000"/>
              <a:gd name="T12" fmla="*/ 25 w 9248"/>
              <a:gd name="T13" fmla="*/ 10000 h 10000"/>
              <a:gd name="T14" fmla="*/ 7275 w 9248"/>
              <a:gd name="T15" fmla="*/ 9966 h 10000"/>
              <a:gd name="T16" fmla="*/ 7803 w 9248"/>
              <a:gd name="T17" fmla="*/ 9966 h 10000"/>
              <a:gd name="T18" fmla="*/ 7886 w 9248"/>
              <a:gd name="T19" fmla="*/ 9872 h 10000"/>
              <a:gd name="T20" fmla="*/ 7915 w 9248"/>
              <a:gd name="T21" fmla="*/ 9778 h 10000"/>
              <a:gd name="T22" fmla="*/ 9248 w 9248"/>
              <a:gd name="T23" fmla="*/ 5265 h 10000"/>
              <a:gd name="T24" fmla="*/ 9248 w 9248"/>
              <a:gd name="T25" fmla="*/ 4701 h 100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</a:cxnLst>
            <a:rect l="0" t="0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s-AR"/>
          </a:p>
        </p:txBody>
      </p:sp>
      <p:sp>
        <p:nvSpPr>
          <p:cNvPr id="10" name="Title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939373" y="1972703"/>
            <a:ext cx="3992732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Editar el estilo de texto del patrón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2589212" y="2548966"/>
            <a:ext cx="4342893" cy="3354060"/>
          </a:xfrm>
        </p:spPr>
        <p:txBody>
          <a:bodyPr>
            <a:normAutofit/>
          </a:bodyPr>
          <a:lstStyle/>
          <a:p>
            <a:pPr lvl="0"/>
            <a:r>
              <a:rPr lang="es-ES" smtClean="0"/>
              <a:t>Edit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7506629" y="1969475"/>
            <a:ext cx="3999001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Editar el estilo de texto del patrón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7166957" y="2545738"/>
            <a:ext cx="4338674" cy="3354060"/>
          </a:xfrm>
        </p:spPr>
        <p:txBody>
          <a:bodyPr>
            <a:normAutofit/>
          </a:bodyPr>
          <a:lstStyle/>
          <a:p>
            <a:pPr lvl="0"/>
            <a:r>
              <a:rPr lang="es-ES" smtClean="0"/>
              <a:t>Edit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8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s-AR"/>
              <a:t>UNLP - Facultad de Informática</a:t>
            </a:r>
          </a:p>
        </p:txBody>
      </p:sp>
      <p:sp>
        <p:nvSpPr>
          <p:cNvPr id="9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s-AR"/>
              <a:t>FOD - CLASE 4</a:t>
            </a:r>
          </a:p>
        </p:txBody>
      </p:sp>
      <p:sp>
        <p:nvSpPr>
          <p:cNvPr id="11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8E3FB7B-6CA5-4E6E-8555-C9808B999168}" type="slidenum">
              <a:rPr lang="es-AR"/>
              <a:pPr>
                <a:defRPr/>
              </a:pPr>
              <a:t>‹Nº›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338928685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olo el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Freeform 11"/>
          <p:cNvSpPr>
            <a:spLocks/>
          </p:cNvSpPr>
          <p:nvPr/>
        </p:nvSpPr>
        <p:spPr bwMode="auto">
          <a:xfrm flipV="1">
            <a:off x="-4763" y="714375"/>
            <a:ext cx="1589088" cy="508000"/>
          </a:xfrm>
          <a:custGeom>
            <a:avLst/>
            <a:gdLst>
              <a:gd name="T0" fmla="*/ 9248 w 9248"/>
              <a:gd name="T1" fmla="*/ 4701 h 10000"/>
              <a:gd name="T2" fmla="*/ 7915 w 9248"/>
              <a:gd name="T3" fmla="*/ 188 h 10000"/>
              <a:gd name="T4" fmla="*/ 7886 w 9248"/>
              <a:gd name="T5" fmla="*/ 94 h 10000"/>
              <a:gd name="T6" fmla="*/ 7803 w 9248"/>
              <a:gd name="T7" fmla="*/ 0 h 10000"/>
              <a:gd name="T8" fmla="*/ 7275 w 9248"/>
              <a:gd name="T9" fmla="*/ 0 h 10000"/>
              <a:gd name="T10" fmla="*/ 0 w 9248"/>
              <a:gd name="T11" fmla="*/ 70 h 10000"/>
              <a:gd name="T12" fmla="*/ 25 w 9248"/>
              <a:gd name="T13" fmla="*/ 10000 h 10000"/>
              <a:gd name="T14" fmla="*/ 7275 w 9248"/>
              <a:gd name="T15" fmla="*/ 9966 h 10000"/>
              <a:gd name="T16" fmla="*/ 7803 w 9248"/>
              <a:gd name="T17" fmla="*/ 9966 h 10000"/>
              <a:gd name="T18" fmla="*/ 7886 w 9248"/>
              <a:gd name="T19" fmla="*/ 9872 h 10000"/>
              <a:gd name="T20" fmla="*/ 7915 w 9248"/>
              <a:gd name="T21" fmla="*/ 9778 h 10000"/>
              <a:gd name="T22" fmla="*/ 9248 w 9248"/>
              <a:gd name="T23" fmla="*/ 5265 h 10000"/>
              <a:gd name="T24" fmla="*/ 9248 w 9248"/>
              <a:gd name="T25" fmla="*/ 4701 h 100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</a:cxnLst>
            <a:rect l="0" t="0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s-AR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4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s-AR"/>
              <a:t>UNLP - Facultad de Informática</a:t>
            </a:r>
          </a:p>
        </p:txBody>
      </p:sp>
      <p:sp>
        <p:nvSpPr>
          <p:cNvPr id="5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s-AR"/>
              <a:t>FOD - CLASE 4</a:t>
            </a:r>
          </a:p>
        </p:txBody>
      </p:sp>
      <p:sp>
        <p:nvSpPr>
          <p:cNvPr id="6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F1A5F62-2355-441E-8E6A-7040686205DC}" type="slidenum">
              <a:rPr lang="es-AR"/>
              <a:pPr>
                <a:defRPr/>
              </a:pPr>
              <a:t>‹Nº›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199040306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reeform 11"/>
          <p:cNvSpPr>
            <a:spLocks/>
          </p:cNvSpPr>
          <p:nvPr/>
        </p:nvSpPr>
        <p:spPr bwMode="auto">
          <a:xfrm flipV="1">
            <a:off x="-4763" y="714375"/>
            <a:ext cx="1589088" cy="508000"/>
          </a:xfrm>
          <a:custGeom>
            <a:avLst/>
            <a:gdLst>
              <a:gd name="T0" fmla="*/ 9248 w 9248"/>
              <a:gd name="T1" fmla="*/ 4701 h 10000"/>
              <a:gd name="T2" fmla="*/ 7915 w 9248"/>
              <a:gd name="T3" fmla="*/ 188 h 10000"/>
              <a:gd name="T4" fmla="*/ 7886 w 9248"/>
              <a:gd name="T5" fmla="*/ 94 h 10000"/>
              <a:gd name="T6" fmla="*/ 7803 w 9248"/>
              <a:gd name="T7" fmla="*/ 0 h 10000"/>
              <a:gd name="T8" fmla="*/ 7275 w 9248"/>
              <a:gd name="T9" fmla="*/ 0 h 10000"/>
              <a:gd name="T10" fmla="*/ 0 w 9248"/>
              <a:gd name="T11" fmla="*/ 70 h 10000"/>
              <a:gd name="T12" fmla="*/ 25 w 9248"/>
              <a:gd name="T13" fmla="*/ 10000 h 10000"/>
              <a:gd name="T14" fmla="*/ 7275 w 9248"/>
              <a:gd name="T15" fmla="*/ 9966 h 10000"/>
              <a:gd name="T16" fmla="*/ 7803 w 9248"/>
              <a:gd name="T17" fmla="*/ 9966 h 10000"/>
              <a:gd name="T18" fmla="*/ 7886 w 9248"/>
              <a:gd name="T19" fmla="*/ 9872 h 10000"/>
              <a:gd name="T20" fmla="*/ 7915 w 9248"/>
              <a:gd name="T21" fmla="*/ 9778 h 10000"/>
              <a:gd name="T22" fmla="*/ 9248 w 9248"/>
              <a:gd name="T23" fmla="*/ 5265 h 10000"/>
              <a:gd name="T24" fmla="*/ 9248 w 9248"/>
              <a:gd name="T25" fmla="*/ 4701 h 100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</a:cxnLst>
            <a:rect l="0" t="0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s-AR"/>
          </a:p>
        </p:txBody>
      </p:sp>
      <p:sp>
        <p:nvSpPr>
          <p:cNvPr id="3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s-AR"/>
              <a:t>UNLP - Facultad de Informática</a:t>
            </a:r>
          </a:p>
        </p:txBody>
      </p:sp>
      <p:sp>
        <p:nvSpPr>
          <p:cNvPr id="4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s-AR"/>
              <a:t>FOD - CLASE 4</a:t>
            </a:r>
          </a:p>
        </p:txBody>
      </p:sp>
      <p:sp>
        <p:nvSpPr>
          <p:cNvPr id="5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8294FAE-76FF-42AF-B0B8-62424B7085B4}" type="slidenum">
              <a:rPr lang="es-AR"/>
              <a:pPr>
                <a:defRPr/>
              </a:pPr>
              <a:t>‹Nº›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94863496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ido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reeform 11"/>
          <p:cNvSpPr>
            <a:spLocks/>
          </p:cNvSpPr>
          <p:nvPr/>
        </p:nvSpPr>
        <p:spPr bwMode="auto">
          <a:xfrm flipV="1">
            <a:off x="-4763" y="714375"/>
            <a:ext cx="1589088" cy="508000"/>
          </a:xfrm>
          <a:custGeom>
            <a:avLst/>
            <a:gdLst>
              <a:gd name="T0" fmla="*/ 9248 w 9248"/>
              <a:gd name="T1" fmla="*/ 4701 h 10000"/>
              <a:gd name="T2" fmla="*/ 7915 w 9248"/>
              <a:gd name="T3" fmla="*/ 188 h 10000"/>
              <a:gd name="T4" fmla="*/ 7886 w 9248"/>
              <a:gd name="T5" fmla="*/ 94 h 10000"/>
              <a:gd name="T6" fmla="*/ 7803 w 9248"/>
              <a:gd name="T7" fmla="*/ 0 h 10000"/>
              <a:gd name="T8" fmla="*/ 7275 w 9248"/>
              <a:gd name="T9" fmla="*/ 0 h 10000"/>
              <a:gd name="T10" fmla="*/ 0 w 9248"/>
              <a:gd name="T11" fmla="*/ 70 h 10000"/>
              <a:gd name="T12" fmla="*/ 25 w 9248"/>
              <a:gd name="T13" fmla="*/ 10000 h 10000"/>
              <a:gd name="T14" fmla="*/ 7275 w 9248"/>
              <a:gd name="T15" fmla="*/ 9966 h 10000"/>
              <a:gd name="T16" fmla="*/ 7803 w 9248"/>
              <a:gd name="T17" fmla="*/ 9966 h 10000"/>
              <a:gd name="T18" fmla="*/ 7886 w 9248"/>
              <a:gd name="T19" fmla="*/ 9872 h 10000"/>
              <a:gd name="T20" fmla="*/ 7915 w 9248"/>
              <a:gd name="T21" fmla="*/ 9778 h 10000"/>
              <a:gd name="T22" fmla="*/ 9248 w 9248"/>
              <a:gd name="T23" fmla="*/ 5265 h 10000"/>
              <a:gd name="T24" fmla="*/ 9248 w 9248"/>
              <a:gd name="T25" fmla="*/ 4701 h 100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</a:cxnLst>
            <a:rect l="0" t="0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s-AR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2" y="446088"/>
            <a:ext cx="3505199" cy="976312"/>
          </a:xfrm>
        </p:spPr>
        <p:txBody>
          <a:bodyPr anchor="b"/>
          <a:lstStyle>
            <a:lvl1pPr algn="l">
              <a:defRPr sz="2000" b="0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323012" y="446088"/>
            <a:ext cx="5181600" cy="5414963"/>
          </a:xfrm>
        </p:spPr>
        <p:txBody>
          <a:bodyPr anchor="ctr">
            <a:normAutofit/>
          </a:bodyPr>
          <a:lstStyle/>
          <a:p>
            <a:pPr lvl="0"/>
            <a:r>
              <a:rPr lang="es-ES" smtClean="0"/>
              <a:t>Edit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589212" y="1598613"/>
            <a:ext cx="3505199" cy="4262436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Editar el estilo de texto del patrón</a:t>
            </a:r>
          </a:p>
        </p:txBody>
      </p:sp>
      <p:sp>
        <p:nvSpPr>
          <p:cNvPr id="6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s-AR"/>
              <a:t>UNLP - Facultad de Informática</a:t>
            </a:r>
          </a:p>
        </p:txBody>
      </p:sp>
      <p:sp>
        <p:nvSpPr>
          <p:cNvPr id="7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s-AR"/>
              <a:t>FOD - CLASE 4</a:t>
            </a:r>
          </a:p>
        </p:txBody>
      </p:sp>
      <p:sp>
        <p:nvSpPr>
          <p:cNvPr id="8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9E2A8C3-4115-4F34-B4BF-E52F80A5BF55}" type="slidenum">
              <a:rPr lang="es-AR"/>
              <a:pPr>
                <a:defRPr/>
              </a:pPr>
              <a:t>‹Nº›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285657728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n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reeform 11"/>
          <p:cNvSpPr>
            <a:spLocks/>
          </p:cNvSpPr>
          <p:nvPr/>
        </p:nvSpPr>
        <p:spPr bwMode="auto">
          <a:xfrm flipV="1">
            <a:off x="-4763" y="4911725"/>
            <a:ext cx="1589088" cy="508000"/>
          </a:xfrm>
          <a:custGeom>
            <a:avLst/>
            <a:gdLst>
              <a:gd name="T0" fmla="*/ 9248 w 9248"/>
              <a:gd name="T1" fmla="*/ 4701 h 10000"/>
              <a:gd name="T2" fmla="*/ 7915 w 9248"/>
              <a:gd name="T3" fmla="*/ 188 h 10000"/>
              <a:gd name="T4" fmla="*/ 7886 w 9248"/>
              <a:gd name="T5" fmla="*/ 94 h 10000"/>
              <a:gd name="T6" fmla="*/ 7803 w 9248"/>
              <a:gd name="T7" fmla="*/ 0 h 10000"/>
              <a:gd name="T8" fmla="*/ 7275 w 9248"/>
              <a:gd name="T9" fmla="*/ 0 h 10000"/>
              <a:gd name="T10" fmla="*/ 0 w 9248"/>
              <a:gd name="T11" fmla="*/ 70 h 10000"/>
              <a:gd name="T12" fmla="*/ 25 w 9248"/>
              <a:gd name="T13" fmla="*/ 10000 h 10000"/>
              <a:gd name="T14" fmla="*/ 7275 w 9248"/>
              <a:gd name="T15" fmla="*/ 9966 h 10000"/>
              <a:gd name="T16" fmla="*/ 7803 w 9248"/>
              <a:gd name="T17" fmla="*/ 9966 h 10000"/>
              <a:gd name="T18" fmla="*/ 7886 w 9248"/>
              <a:gd name="T19" fmla="*/ 9872 h 10000"/>
              <a:gd name="T20" fmla="*/ 7915 w 9248"/>
              <a:gd name="T21" fmla="*/ 9778 h 10000"/>
              <a:gd name="T22" fmla="*/ 9248 w 9248"/>
              <a:gd name="T23" fmla="*/ 5265 h 10000"/>
              <a:gd name="T24" fmla="*/ 9248 w 9248"/>
              <a:gd name="T25" fmla="*/ 4701 h 100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</a:cxnLst>
            <a:rect l="0" t="0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s-AR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3" y="4800600"/>
            <a:ext cx="8915400" cy="566738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2589212" y="634965"/>
            <a:ext cx="8915400" cy="3854970"/>
          </a:xfrm>
        </p:spPr>
        <p:txBody>
          <a:bodyPr rtlCol="0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es-ES" noProof="0" smtClean="0"/>
              <a:t>Haga clic en el icono para agregar una imagen</a:t>
            </a:r>
            <a:endParaRPr lang="en-US" noProof="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589213" y="5367338"/>
            <a:ext cx="8915400" cy="493712"/>
          </a:xfrm>
        </p:spPr>
        <p:txBody>
          <a:bodyPr>
            <a:normAutofit/>
          </a:bodyPr>
          <a:lstStyle>
            <a:lvl1pPr marL="0" indent="0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Editar el estilo de texto del patrón</a:t>
            </a:r>
          </a:p>
        </p:txBody>
      </p:sp>
      <p:sp>
        <p:nvSpPr>
          <p:cNvPr id="6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s-AR"/>
              <a:t>UNLP - Facultad de Informática</a:t>
            </a:r>
          </a:p>
        </p:txBody>
      </p:sp>
      <p:sp>
        <p:nvSpPr>
          <p:cNvPr id="7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s-AR"/>
              <a:t>FOD - CLASE 4</a:t>
            </a:r>
          </a:p>
        </p:txBody>
      </p:sp>
      <p:sp>
        <p:nvSpPr>
          <p:cNvPr id="8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31813" y="4983163"/>
            <a:ext cx="779462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C255C8B-77D4-4928-98E1-460E02C53E6D}" type="slidenum">
              <a:rPr lang="es-AR"/>
              <a:pPr>
                <a:defRPr/>
              </a:pPr>
              <a:t>‹Nº›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65094592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18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26" name="Group 22"/>
          <p:cNvGrpSpPr>
            <a:grpSpLocks/>
          </p:cNvGrpSpPr>
          <p:nvPr/>
        </p:nvGrpSpPr>
        <p:grpSpPr bwMode="auto">
          <a:xfrm>
            <a:off x="0" y="228600"/>
            <a:ext cx="2851150" cy="6638925"/>
            <a:chOff x="2487613" y="285750"/>
            <a:chExt cx="2428875" cy="5654676"/>
          </a:xfrm>
        </p:grpSpPr>
        <p:sp>
          <p:nvSpPr>
            <p:cNvPr id="1046" name="Freeform 11"/>
            <p:cNvSpPr>
              <a:spLocks/>
            </p:cNvSpPr>
            <p:nvPr/>
          </p:nvSpPr>
          <p:spPr bwMode="auto">
            <a:xfrm>
              <a:off x="2487613" y="2284413"/>
              <a:ext cx="85725" cy="533400"/>
            </a:xfrm>
            <a:custGeom>
              <a:avLst/>
              <a:gdLst>
                <a:gd name="T0" fmla="*/ 22 w 22"/>
                <a:gd name="T1" fmla="*/ 136 h 136"/>
                <a:gd name="T2" fmla="*/ 17 w 22"/>
                <a:gd name="T3" fmla="*/ 80 h 136"/>
                <a:gd name="T4" fmla="*/ 0 w 22"/>
                <a:gd name="T5" fmla="*/ 0 h 136"/>
                <a:gd name="T6" fmla="*/ 0 w 22"/>
                <a:gd name="T7" fmla="*/ 35 h 136"/>
                <a:gd name="T8" fmla="*/ 20 w 22"/>
                <a:gd name="T9" fmla="*/ 124 h 136"/>
                <a:gd name="T10" fmla="*/ 22 w 22"/>
                <a:gd name="T11" fmla="*/ 136 h 1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2" h="136">
                  <a:moveTo>
                    <a:pt x="22" y="136"/>
                  </a:moveTo>
                  <a:cubicBezTo>
                    <a:pt x="20" y="117"/>
                    <a:pt x="19" y="99"/>
                    <a:pt x="17" y="80"/>
                  </a:cubicBezTo>
                  <a:cubicBezTo>
                    <a:pt x="11" y="54"/>
                    <a:pt x="6" y="27"/>
                    <a:pt x="0" y="0"/>
                  </a:cubicBezTo>
                  <a:cubicBezTo>
                    <a:pt x="0" y="35"/>
                    <a:pt x="0" y="35"/>
                    <a:pt x="0" y="35"/>
                  </a:cubicBezTo>
                  <a:cubicBezTo>
                    <a:pt x="6" y="64"/>
                    <a:pt x="13" y="94"/>
                    <a:pt x="20" y="124"/>
                  </a:cubicBezTo>
                  <a:cubicBezTo>
                    <a:pt x="20" y="128"/>
                    <a:pt x="21" y="132"/>
                    <a:pt x="22" y="136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AR"/>
            </a:p>
          </p:txBody>
        </p:sp>
        <p:sp>
          <p:nvSpPr>
            <p:cNvPr id="1047" name="Freeform 12"/>
            <p:cNvSpPr>
              <a:spLocks/>
            </p:cNvSpPr>
            <p:nvPr/>
          </p:nvSpPr>
          <p:spPr bwMode="auto">
            <a:xfrm>
              <a:off x="2597151" y="2779713"/>
              <a:ext cx="550863" cy="1978025"/>
            </a:xfrm>
            <a:custGeom>
              <a:avLst/>
              <a:gdLst>
                <a:gd name="T0" fmla="*/ 86 w 140"/>
                <a:gd name="T1" fmla="*/ 350 h 504"/>
                <a:gd name="T2" fmla="*/ 139 w 140"/>
                <a:gd name="T3" fmla="*/ 504 h 504"/>
                <a:gd name="T4" fmla="*/ 140 w 140"/>
                <a:gd name="T5" fmla="*/ 478 h 504"/>
                <a:gd name="T6" fmla="*/ 95 w 140"/>
                <a:gd name="T7" fmla="*/ 347 h 504"/>
                <a:gd name="T8" fmla="*/ 0 w 140"/>
                <a:gd name="T9" fmla="*/ 0 h 504"/>
                <a:gd name="T10" fmla="*/ 6 w 140"/>
                <a:gd name="T11" fmla="*/ 61 h 504"/>
                <a:gd name="T12" fmla="*/ 86 w 140"/>
                <a:gd name="T13" fmla="*/ 350 h 50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40" h="504">
                  <a:moveTo>
                    <a:pt x="86" y="350"/>
                  </a:moveTo>
                  <a:cubicBezTo>
                    <a:pt x="103" y="402"/>
                    <a:pt x="120" y="453"/>
                    <a:pt x="139" y="504"/>
                  </a:cubicBezTo>
                  <a:cubicBezTo>
                    <a:pt x="139" y="495"/>
                    <a:pt x="139" y="487"/>
                    <a:pt x="140" y="478"/>
                  </a:cubicBezTo>
                  <a:cubicBezTo>
                    <a:pt x="124" y="435"/>
                    <a:pt x="109" y="391"/>
                    <a:pt x="95" y="347"/>
                  </a:cubicBezTo>
                  <a:cubicBezTo>
                    <a:pt x="58" y="233"/>
                    <a:pt x="27" y="117"/>
                    <a:pt x="0" y="0"/>
                  </a:cubicBezTo>
                  <a:cubicBezTo>
                    <a:pt x="2" y="20"/>
                    <a:pt x="4" y="41"/>
                    <a:pt x="6" y="61"/>
                  </a:cubicBezTo>
                  <a:cubicBezTo>
                    <a:pt x="30" y="158"/>
                    <a:pt x="56" y="255"/>
                    <a:pt x="86" y="35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AR"/>
            </a:p>
          </p:txBody>
        </p:sp>
        <p:sp>
          <p:nvSpPr>
            <p:cNvPr id="1048" name="Freeform 13"/>
            <p:cNvSpPr>
              <a:spLocks/>
            </p:cNvSpPr>
            <p:nvPr/>
          </p:nvSpPr>
          <p:spPr bwMode="auto">
            <a:xfrm>
              <a:off x="3175001" y="4730750"/>
              <a:ext cx="519113" cy="1209675"/>
            </a:xfrm>
            <a:custGeom>
              <a:avLst/>
              <a:gdLst>
                <a:gd name="T0" fmla="*/ 8 w 132"/>
                <a:gd name="T1" fmla="*/ 22 h 308"/>
                <a:gd name="T2" fmla="*/ 0 w 132"/>
                <a:gd name="T3" fmla="*/ 0 h 308"/>
                <a:gd name="T4" fmla="*/ 0 w 132"/>
                <a:gd name="T5" fmla="*/ 29 h 308"/>
                <a:gd name="T6" fmla="*/ 68 w 132"/>
                <a:gd name="T7" fmla="*/ 194 h 308"/>
                <a:gd name="T8" fmla="*/ 123 w 132"/>
                <a:gd name="T9" fmla="*/ 308 h 308"/>
                <a:gd name="T10" fmla="*/ 132 w 132"/>
                <a:gd name="T11" fmla="*/ 308 h 308"/>
                <a:gd name="T12" fmla="*/ 77 w 132"/>
                <a:gd name="T13" fmla="*/ 190 h 308"/>
                <a:gd name="T14" fmla="*/ 8 w 132"/>
                <a:gd name="T15" fmla="*/ 22 h 3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32" h="308">
                  <a:moveTo>
                    <a:pt x="8" y="22"/>
                  </a:moveTo>
                  <a:cubicBezTo>
                    <a:pt x="5" y="15"/>
                    <a:pt x="2" y="8"/>
                    <a:pt x="0" y="0"/>
                  </a:cubicBezTo>
                  <a:cubicBezTo>
                    <a:pt x="0" y="10"/>
                    <a:pt x="0" y="19"/>
                    <a:pt x="0" y="29"/>
                  </a:cubicBezTo>
                  <a:cubicBezTo>
                    <a:pt x="21" y="85"/>
                    <a:pt x="44" y="140"/>
                    <a:pt x="68" y="194"/>
                  </a:cubicBezTo>
                  <a:cubicBezTo>
                    <a:pt x="85" y="232"/>
                    <a:pt x="104" y="270"/>
                    <a:pt x="123" y="308"/>
                  </a:cubicBezTo>
                  <a:cubicBezTo>
                    <a:pt x="132" y="308"/>
                    <a:pt x="132" y="308"/>
                    <a:pt x="132" y="308"/>
                  </a:cubicBezTo>
                  <a:cubicBezTo>
                    <a:pt x="113" y="269"/>
                    <a:pt x="94" y="230"/>
                    <a:pt x="77" y="190"/>
                  </a:cubicBezTo>
                  <a:cubicBezTo>
                    <a:pt x="52" y="135"/>
                    <a:pt x="29" y="79"/>
                    <a:pt x="8" y="22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AR"/>
            </a:p>
          </p:txBody>
        </p:sp>
        <p:sp>
          <p:nvSpPr>
            <p:cNvPr id="1049" name="Freeform 14"/>
            <p:cNvSpPr>
              <a:spLocks/>
            </p:cNvSpPr>
            <p:nvPr/>
          </p:nvSpPr>
          <p:spPr bwMode="auto">
            <a:xfrm>
              <a:off x="3305176" y="5630863"/>
              <a:ext cx="146050" cy="309563"/>
            </a:xfrm>
            <a:custGeom>
              <a:avLst/>
              <a:gdLst>
                <a:gd name="T0" fmla="*/ 28 w 37"/>
                <a:gd name="T1" fmla="*/ 79 h 79"/>
                <a:gd name="T2" fmla="*/ 37 w 37"/>
                <a:gd name="T3" fmla="*/ 79 h 79"/>
                <a:gd name="T4" fmla="*/ 0 w 37"/>
                <a:gd name="T5" fmla="*/ 0 h 79"/>
                <a:gd name="T6" fmla="*/ 28 w 37"/>
                <a:gd name="T7" fmla="*/ 79 h 7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37" h="79">
                  <a:moveTo>
                    <a:pt x="28" y="79"/>
                  </a:moveTo>
                  <a:cubicBezTo>
                    <a:pt x="37" y="79"/>
                    <a:pt x="37" y="79"/>
                    <a:pt x="37" y="79"/>
                  </a:cubicBezTo>
                  <a:cubicBezTo>
                    <a:pt x="24" y="53"/>
                    <a:pt x="12" y="27"/>
                    <a:pt x="0" y="0"/>
                  </a:cubicBezTo>
                  <a:cubicBezTo>
                    <a:pt x="8" y="27"/>
                    <a:pt x="17" y="53"/>
                    <a:pt x="28" y="79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AR"/>
            </a:p>
          </p:txBody>
        </p:sp>
        <p:sp>
          <p:nvSpPr>
            <p:cNvPr id="1050" name="Freeform 15"/>
            <p:cNvSpPr>
              <a:spLocks/>
            </p:cNvSpPr>
            <p:nvPr/>
          </p:nvSpPr>
          <p:spPr bwMode="auto">
            <a:xfrm>
              <a:off x="2573338" y="2817813"/>
              <a:ext cx="700088" cy="2835275"/>
            </a:xfrm>
            <a:custGeom>
              <a:avLst/>
              <a:gdLst>
                <a:gd name="T0" fmla="*/ 162 w 178"/>
                <a:gd name="T1" fmla="*/ 660 h 722"/>
                <a:gd name="T2" fmla="*/ 116 w 178"/>
                <a:gd name="T3" fmla="*/ 534 h 722"/>
                <a:gd name="T4" fmla="*/ 40 w 178"/>
                <a:gd name="T5" fmla="*/ 236 h 722"/>
                <a:gd name="T6" fmla="*/ 12 w 178"/>
                <a:gd name="T7" fmla="*/ 51 h 722"/>
                <a:gd name="T8" fmla="*/ 0 w 178"/>
                <a:gd name="T9" fmla="*/ 0 h 722"/>
                <a:gd name="T10" fmla="*/ 33 w 178"/>
                <a:gd name="T11" fmla="*/ 237 h 722"/>
                <a:gd name="T12" fmla="*/ 107 w 178"/>
                <a:gd name="T13" fmla="*/ 537 h 722"/>
                <a:gd name="T14" fmla="*/ 160 w 178"/>
                <a:gd name="T15" fmla="*/ 681 h 722"/>
                <a:gd name="T16" fmla="*/ 178 w 178"/>
                <a:gd name="T17" fmla="*/ 722 h 722"/>
                <a:gd name="T18" fmla="*/ 174 w 178"/>
                <a:gd name="T19" fmla="*/ 708 h 722"/>
                <a:gd name="T20" fmla="*/ 162 w 178"/>
                <a:gd name="T21" fmla="*/ 660 h 7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78" h="722">
                  <a:moveTo>
                    <a:pt x="162" y="660"/>
                  </a:moveTo>
                  <a:cubicBezTo>
                    <a:pt x="145" y="618"/>
                    <a:pt x="130" y="576"/>
                    <a:pt x="116" y="534"/>
                  </a:cubicBezTo>
                  <a:cubicBezTo>
                    <a:pt x="84" y="437"/>
                    <a:pt x="59" y="337"/>
                    <a:pt x="40" y="236"/>
                  </a:cubicBezTo>
                  <a:cubicBezTo>
                    <a:pt x="29" y="175"/>
                    <a:pt x="20" y="113"/>
                    <a:pt x="12" y="51"/>
                  </a:cubicBezTo>
                  <a:cubicBezTo>
                    <a:pt x="8" y="34"/>
                    <a:pt x="4" y="17"/>
                    <a:pt x="0" y="0"/>
                  </a:cubicBezTo>
                  <a:cubicBezTo>
                    <a:pt x="8" y="79"/>
                    <a:pt x="19" y="159"/>
                    <a:pt x="33" y="237"/>
                  </a:cubicBezTo>
                  <a:cubicBezTo>
                    <a:pt x="51" y="339"/>
                    <a:pt x="76" y="439"/>
                    <a:pt x="107" y="537"/>
                  </a:cubicBezTo>
                  <a:cubicBezTo>
                    <a:pt x="123" y="586"/>
                    <a:pt x="141" y="634"/>
                    <a:pt x="160" y="681"/>
                  </a:cubicBezTo>
                  <a:cubicBezTo>
                    <a:pt x="166" y="695"/>
                    <a:pt x="172" y="708"/>
                    <a:pt x="178" y="722"/>
                  </a:cubicBezTo>
                  <a:cubicBezTo>
                    <a:pt x="176" y="717"/>
                    <a:pt x="175" y="713"/>
                    <a:pt x="174" y="708"/>
                  </a:cubicBezTo>
                  <a:cubicBezTo>
                    <a:pt x="169" y="692"/>
                    <a:pt x="165" y="676"/>
                    <a:pt x="162" y="66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AR"/>
            </a:p>
          </p:txBody>
        </p:sp>
        <p:sp>
          <p:nvSpPr>
            <p:cNvPr id="1051" name="Freeform 16"/>
            <p:cNvSpPr>
              <a:spLocks/>
            </p:cNvSpPr>
            <p:nvPr/>
          </p:nvSpPr>
          <p:spPr bwMode="auto">
            <a:xfrm>
              <a:off x="2506663" y="285750"/>
              <a:ext cx="90488" cy="2493963"/>
            </a:xfrm>
            <a:custGeom>
              <a:avLst/>
              <a:gdLst>
                <a:gd name="T0" fmla="*/ 11 w 23"/>
                <a:gd name="T1" fmla="*/ 577 h 635"/>
                <a:gd name="T2" fmla="*/ 12 w 23"/>
                <a:gd name="T3" fmla="*/ 589 h 635"/>
                <a:gd name="T4" fmla="*/ 22 w 23"/>
                <a:gd name="T5" fmla="*/ 632 h 635"/>
                <a:gd name="T6" fmla="*/ 23 w 23"/>
                <a:gd name="T7" fmla="*/ 635 h 635"/>
                <a:gd name="T8" fmla="*/ 17 w 23"/>
                <a:gd name="T9" fmla="*/ 576 h 635"/>
                <a:gd name="T10" fmla="*/ 5 w 23"/>
                <a:gd name="T11" fmla="*/ 269 h 635"/>
                <a:gd name="T12" fmla="*/ 15 w 23"/>
                <a:gd name="T13" fmla="*/ 0 h 635"/>
                <a:gd name="T14" fmla="*/ 12 w 23"/>
                <a:gd name="T15" fmla="*/ 0 h 635"/>
                <a:gd name="T16" fmla="*/ 1 w 23"/>
                <a:gd name="T17" fmla="*/ 269 h 635"/>
                <a:gd name="T18" fmla="*/ 11 w 23"/>
                <a:gd name="T19" fmla="*/ 577 h 6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23" h="635">
                  <a:moveTo>
                    <a:pt x="11" y="577"/>
                  </a:moveTo>
                  <a:cubicBezTo>
                    <a:pt x="12" y="581"/>
                    <a:pt x="12" y="585"/>
                    <a:pt x="12" y="589"/>
                  </a:cubicBezTo>
                  <a:cubicBezTo>
                    <a:pt x="15" y="603"/>
                    <a:pt x="19" y="617"/>
                    <a:pt x="22" y="632"/>
                  </a:cubicBezTo>
                  <a:cubicBezTo>
                    <a:pt x="22" y="633"/>
                    <a:pt x="22" y="634"/>
                    <a:pt x="23" y="635"/>
                  </a:cubicBezTo>
                  <a:cubicBezTo>
                    <a:pt x="21" y="615"/>
                    <a:pt x="19" y="596"/>
                    <a:pt x="17" y="576"/>
                  </a:cubicBezTo>
                  <a:cubicBezTo>
                    <a:pt x="9" y="474"/>
                    <a:pt x="5" y="372"/>
                    <a:pt x="5" y="269"/>
                  </a:cubicBezTo>
                  <a:cubicBezTo>
                    <a:pt x="6" y="179"/>
                    <a:pt x="9" y="90"/>
                    <a:pt x="15" y="0"/>
                  </a:cubicBezTo>
                  <a:cubicBezTo>
                    <a:pt x="12" y="0"/>
                    <a:pt x="12" y="0"/>
                    <a:pt x="12" y="0"/>
                  </a:cubicBezTo>
                  <a:cubicBezTo>
                    <a:pt x="5" y="89"/>
                    <a:pt x="2" y="179"/>
                    <a:pt x="1" y="269"/>
                  </a:cubicBezTo>
                  <a:cubicBezTo>
                    <a:pt x="0" y="372"/>
                    <a:pt x="3" y="474"/>
                    <a:pt x="11" y="577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AR"/>
            </a:p>
          </p:txBody>
        </p:sp>
        <p:sp>
          <p:nvSpPr>
            <p:cNvPr id="1052" name="Freeform 17"/>
            <p:cNvSpPr>
              <a:spLocks/>
            </p:cNvSpPr>
            <p:nvPr/>
          </p:nvSpPr>
          <p:spPr bwMode="auto">
            <a:xfrm>
              <a:off x="2554288" y="2598738"/>
              <a:ext cx="66675" cy="420688"/>
            </a:xfrm>
            <a:custGeom>
              <a:avLst/>
              <a:gdLst>
                <a:gd name="T0" fmla="*/ 0 w 17"/>
                <a:gd name="T1" fmla="*/ 0 h 107"/>
                <a:gd name="T2" fmla="*/ 5 w 17"/>
                <a:gd name="T3" fmla="*/ 56 h 107"/>
                <a:gd name="T4" fmla="*/ 17 w 17"/>
                <a:gd name="T5" fmla="*/ 107 h 107"/>
                <a:gd name="T6" fmla="*/ 11 w 17"/>
                <a:gd name="T7" fmla="*/ 46 h 107"/>
                <a:gd name="T8" fmla="*/ 10 w 17"/>
                <a:gd name="T9" fmla="*/ 43 h 107"/>
                <a:gd name="T10" fmla="*/ 0 w 17"/>
                <a:gd name="T11" fmla="*/ 0 h 10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7" h="107">
                  <a:moveTo>
                    <a:pt x="0" y="0"/>
                  </a:moveTo>
                  <a:cubicBezTo>
                    <a:pt x="2" y="19"/>
                    <a:pt x="3" y="37"/>
                    <a:pt x="5" y="56"/>
                  </a:cubicBezTo>
                  <a:cubicBezTo>
                    <a:pt x="9" y="73"/>
                    <a:pt x="13" y="90"/>
                    <a:pt x="17" y="107"/>
                  </a:cubicBezTo>
                  <a:cubicBezTo>
                    <a:pt x="15" y="87"/>
                    <a:pt x="13" y="66"/>
                    <a:pt x="11" y="46"/>
                  </a:cubicBezTo>
                  <a:cubicBezTo>
                    <a:pt x="10" y="45"/>
                    <a:pt x="10" y="44"/>
                    <a:pt x="10" y="43"/>
                  </a:cubicBezTo>
                  <a:cubicBezTo>
                    <a:pt x="7" y="28"/>
                    <a:pt x="3" y="14"/>
                    <a:pt x="0" y="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AR"/>
            </a:p>
          </p:txBody>
        </p:sp>
        <p:sp>
          <p:nvSpPr>
            <p:cNvPr id="1053" name="Freeform 18"/>
            <p:cNvSpPr>
              <a:spLocks/>
            </p:cNvSpPr>
            <p:nvPr/>
          </p:nvSpPr>
          <p:spPr bwMode="auto">
            <a:xfrm>
              <a:off x="3143251" y="4757738"/>
              <a:ext cx="161925" cy="873125"/>
            </a:xfrm>
            <a:custGeom>
              <a:avLst/>
              <a:gdLst>
                <a:gd name="T0" fmla="*/ 0 w 41"/>
                <a:gd name="T1" fmla="*/ 0 h 222"/>
                <a:gd name="T2" fmla="*/ 5 w 41"/>
                <a:gd name="T3" fmla="*/ 93 h 222"/>
                <a:gd name="T4" fmla="*/ 17 w 41"/>
                <a:gd name="T5" fmla="*/ 166 h 222"/>
                <a:gd name="T6" fmla="*/ 24 w 41"/>
                <a:gd name="T7" fmla="*/ 184 h 222"/>
                <a:gd name="T8" fmla="*/ 41 w 41"/>
                <a:gd name="T9" fmla="*/ 222 h 222"/>
                <a:gd name="T10" fmla="*/ 38 w 41"/>
                <a:gd name="T11" fmla="*/ 212 h 222"/>
                <a:gd name="T12" fmla="*/ 13 w 41"/>
                <a:gd name="T13" fmla="*/ 92 h 222"/>
                <a:gd name="T14" fmla="*/ 8 w 41"/>
                <a:gd name="T15" fmla="*/ 22 h 222"/>
                <a:gd name="T16" fmla="*/ 7 w 41"/>
                <a:gd name="T17" fmla="*/ 18 h 222"/>
                <a:gd name="T18" fmla="*/ 0 w 41"/>
                <a:gd name="T19" fmla="*/ 0 h 2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41" h="222">
                  <a:moveTo>
                    <a:pt x="0" y="0"/>
                  </a:moveTo>
                  <a:cubicBezTo>
                    <a:pt x="0" y="31"/>
                    <a:pt x="2" y="62"/>
                    <a:pt x="5" y="93"/>
                  </a:cubicBezTo>
                  <a:cubicBezTo>
                    <a:pt x="8" y="117"/>
                    <a:pt x="12" y="142"/>
                    <a:pt x="17" y="166"/>
                  </a:cubicBezTo>
                  <a:cubicBezTo>
                    <a:pt x="19" y="172"/>
                    <a:pt x="22" y="178"/>
                    <a:pt x="24" y="184"/>
                  </a:cubicBezTo>
                  <a:cubicBezTo>
                    <a:pt x="30" y="197"/>
                    <a:pt x="35" y="209"/>
                    <a:pt x="41" y="222"/>
                  </a:cubicBezTo>
                  <a:cubicBezTo>
                    <a:pt x="40" y="219"/>
                    <a:pt x="39" y="215"/>
                    <a:pt x="38" y="212"/>
                  </a:cubicBezTo>
                  <a:cubicBezTo>
                    <a:pt x="26" y="172"/>
                    <a:pt x="18" y="132"/>
                    <a:pt x="13" y="92"/>
                  </a:cubicBezTo>
                  <a:cubicBezTo>
                    <a:pt x="11" y="68"/>
                    <a:pt x="9" y="45"/>
                    <a:pt x="8" y="22"/>
                  </a:cubicBezTo>
                  <a:cubicBezTo>
                    <a:pt x="8" y="21"/>
                    <a:pt x="7" y="20"/>
                    <a:pt x="7" y="18"/>
                  </a:cubicBezTo>
                  <a:cubicBezTo>
                    <a:pt x="5" y="12"/>
                    <a:pt x="2" y="6"/>
                    <a:pt x="0" y="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AR"/>
            </a:p>
          </p:txBody>
        </p:sp>
        <p:sp>
          <p:nvSpPr>
            <p:cNvPr id="1054" name="Freeform 19"/>
            <p:cNvSpPr>
              <a:spLocks/>
            </p:cNvSpPr>
            <p:nvPr/>
          </p:nvSpPr>
          <p:spPr bwMode="auto">
            <a:xfrm>
              <a:off x="3148013" y="1282700"/>
              <a:ext cx="1768475" cy="3448050"/>
            </a:xfrm>
            <a:custGeom>
              <a:avLst/>
              <a:gdLst>
                <a:gd name="T0" fmla="*/ 7 w 450"/>
                <a:gd name="T1" fmla="*/ 854 h 878"/>
                <a:gd name="T2" fmla="*/ 50 w 450"/>
                <a:gd name="T3" fmla="*/ 613 h 878"/>
                <a:gd name="T4" fmla="*/ 149 w 450"/>
                <a:gd name="T5" fmla="*/ 388 h 878"/>
                <a:gd name="T6" fmla="*/ 285 w 450"/>
                <a:gd name="T7" fmla="*/ 183 h 878"/>
                <a:gd name="T8" fmla="*/ 364 w 450"/>
                <a:gd name="T9" fmla="*/ 89 h 878"/>
                <a:gd name="T10" fmla="*/ 406 w 450"/>
                <a:gd name="T11" fmla="*/ 44 h 878"/>
                <a:gd name="T12" fmla="*/ 450 w 450"/>
                <a:gd name="T13" fmla="*/ 1 h 878"/>
                <a:gd name="T14" fmla="*/ 450 w 450"/>
                <a:gd name="T15" fmla="*/ 0 h 878"/>
                <a:gd name="T16" fmla="*/ 405 w 450"/>
                <a:gd name="T17" fmla="*/ 43 h 878"/>
                <a:gd name="T18" fmla="*/ 363 w 450"/>
                <a:gd name="T19" fmla="*/ 88 h 878"/>
                <a:gd name="T20" fmla="*/ 283 w 450"/>
                <a:gd name="T21" fmla="*/ 181 h 878"/>
                <a:gd name="T22" fmla="*/ 145 w 450"/>
                <a:gd name="T23" fmla="*/ 386 h 878"/>
                <a:gd name="T24" fmla="*/ 45 w 450"/>
                <a:gd name="T25" fmla="*/ 611 h 878"/>
                <a:gd name="T26" fmla="*/ 0 w 450"/>
                <a:gd name="T27" fmla="*/ 854 h 878"/>
                <a:gd name="T28" fmla="*/ 0 w 450"/>
                <a:gd name="T29" fmla="*/ 859 h 878"/>
                <a:gd name="T30" fmla="*/ 7 w 450"/>
                <a:gd name="T31" fmla="*/ 878 h 878"/>
                <a:gd name="T32" fmla="*/ 7 w 450"/>
                <a:gd name="T33" fmla="*/ 854 h 87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450" h="878">
                  <a:moveTo>
                    <a:pt x="7" y="854"/>
                  </a:moveTo>
                  <a:cubicBezTo>
                    <a:pt x="10" y="772"/>
                    <a:pt x="26" y="691"/>
                    <a:pt x="50" y="613"/>
                  </a:cubicBezTo>
                  <a:cubicBezTo>
                    <a:pt x="75" y="535"/>
                    <a:pt x="109" y="460"/>
                    <a:pt x="149" y="388"/>
                  </a:cubicBezTo>
                  <a:cubicBezTo>
                    <a:pt x="189" y="316"/>
                    <a:pt x="235" y="248"/>
                    <a:pt x="285" y="183"/>
                  </a:cubicBezTo>
                  <a:cubicBezTo>
                    <a:pt x="310" y="151"/>
                    <a:pt x="337" y="119"/>
                    <a:pt x="364" y="89"/>
                  </a:cubicBezTo>
                  <a:cubicBezTo>
                    <a:pt x="378" y="74"/>
                    <a:pt x="392" y="58"/>
                    <a:pt x="406" y="44"/>
                  </a:cubicBezTo>
                  <a:cubicBezTo>
                    <a:pt x="421" y="29"/>
                    <a:pt x="435" y="15"/>
                    <a:pt x="450" y="1"/>
                  </a:cubicBezTo>
                  <a:cubicBezTo>
                    <a:pt x="450" y="0"/>
                    <a:pt x="450" y="0"/>
                    <a:pt x="450" y="0"/>
                  </a:cubicBezTo>
                  <a:cubicBezTo>
                    <a:pt x="434" y="14"/>
                    <a:pt x="420" y="28"/>
                    <a:pt x="405" y="43"/>
                  </a:cubicBezTo>
                  <a:cubicBezTo>
                    <a:pt x="391" y="57"/>
                    <a:pt x="377" y="72"/>
                    <a:pt x="363" y="88"/>
                  </a:cubicBezTo>
                  <a:cubicBezTo>
                    <a:pt x="335" y="118"/>
                    <a:pt x="308" y="149"/>
                    <a:pt x="283" y="181"/>
                  </a:cubicBezTo>
                  <a:cubicBezTo>
                    <a:pt x="232" y="246"/>
                    <a:pt x="185" y="314"/>
                    <a:pt x="145" y="386"/>
                  </a:cubicBezTo>
                  <a:cubicBezTo>
                    <a:pt x="104" y="457"/>
                    <a:pt x="70" y="533"/>
                    <a:pt x="45" y="611"/>
                  </a:cubicBezTo>
                  <a:cubicBezTo>
                    <a:pt x="19" y="690"/>
                    <a:pt x="3" y="771"/>
                    <a:pt x="0" y="854"/>
                  </a:cubicBezTo>
                  <a:cubicBezTo>
                    <a:pt x="0" y="856"/>
                    <a:pt x="0" y="857"/>
                    <a:pt x="0" y="859"/>
                  </a:cubicBezTo>
                  <a:cubicBezTo>
                    <a:pt x="2" y="865"/>
                    <a:pt x="4" y="872"/>
                    <a:pt x="7" y="878"/>
                  </a:cubicBezTo>
                  <a:cubicBezTo>
                    <a:pt x="7" y="870"/>
                    <a:pt x="7" y="862"/>
                    <a:pt x="7" y="854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AR"/>
            </a:p>
          </p:txBody>
        </p:sp>
        <p:sp>
          <p:nvSpPr>
            <p:cNvPr id="1055" name="Freeform 20"/>
            <p:cNvSpPr>
              <a:spLocks/>
            </p:cNvSpPr>
            <p:nvPr/>
          </p:nvSpPr>
          <p:spPr bwMode="auto">
            <a:xfrm>
              <a:off x="3273426" y="5653088"/>
              <a:ext cx="138113" cy="287338"/>
            </a:xfrm>
            <a:custGeom>
              <a:avLst/>
              <a:gdLst>
                <a:gd name="T0" fmla="*/ 0 w 35"/>
                <a:gd name="T1" fmla="*/ 0 h 73"/>
                <a:gd name="T2" fmla="*/ 26 w 35"/>
                <a:gd name="T3" fmla="*/ 73 h 73"/>
                <a:gd name="T4" fmla="*/ 35 w 35"/>
                <a:gd name="T5" fmla="*/ 73 h 73"/>
                <a:gd name="T6" fmla="*/ 0 w 35"/>
                <a:gd name="T7" fmla="*/ 0 h 7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35" h="73">
                  <a:moveTo>
                    <a:pt x="0" y="0"/>
                  </a:moveTo>
                  <a:cubicBezTo>
                    <a:pt x="7" y="24"/>
                    <a:pt x="16" y="49"/>
                    <a:pt x="26" y="73"/>
                  </a:cubicBezTo>
                  <a:cubicBezTo>
                    <a:pt x="35" y="73"/>
                    <a:pt x="35" y="73"/>
                    <a:pt x="35" y="73"/>
                  </a:cubicBezTo>
                  <a:cubicBezTo>
                    <a:pt x="23" y="49"/>
                    <a:pt x="11" y="24"/>
                    <a:pt x="0" y="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AR"/>
            </a:p>
          </p:txBody>
        </p:sp>
        <p:sp>
          <p:nvSpPr>
            <p:cNvPr id="1056" name="Freeform 21"/>
            <p:cNvSpPr>
              <a:spLocks/>
            </p:cNvSpPr>
            <p:nvPr/>
          </p:nvSpPr>
          <p:spPr bwMode="auto">
            <a:xfrm>
              <a:off x="3143251" y="4656138"/>
              <a:ext cx="31750" cy="188913"/>
            </a:xfrm>
            <a:custGeom>
              <a:avLst/>
              <a:gdLst>
                <a:gd name="T0" fmla="*/ 7 w 8"/>
                <a:gd name="T1" fmla="*/ 44 h 48"/>
                <a:gd name="T2" fmla="*/ 8 w 8"/>
                <a:gd name="T3" fmla="*/ 48 h 48"/>
                <a:gd name="T4" fmla="*/ 8 w 8"/>
                <a:gd name="T5" fmla="*/ 19 h 48"/>
                <a:gd name="T6" fmla="*/ 1 w 8"/>
                <a:gd name="T7" fmla="*/ 0 h 48"/>
                <a:gd name="T8" fmla="*/ 0 w 8"/>
                <a:gd name="T9" fmla="*/ 26 h 48"/>
                <a:gd name="T10" fmla="*/ 7 w 8"/>
                <a:gd name="T11" fmla="*/ 44 h 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8" h="48">
                  <a:moveTo>
                    <a:pt x="7" y="44"/>
                  </a:moveTo>
                  <a:cubicBezTo>
                    <a:pt x="7" y="46"/>
                    <a:pt x="8" y="47"/>
                    <a:pt x="8" y="48"/>
                  </a:cubicBezTo>
                  <a:cubicBezTo>
                    <a:pt x="8" y="38"/>
                    <a:pt x="8" y="29"/>
                    <a:pt x="8" y="19"/>
                  </a:cubicBezTo>
                  <a:cubicBezTo>
                    <a:pt x="5" y="13"/>
                    <a:pt x="3" y="6"/>
                    <a:pt x="1" y="0"/>
                  </a:cubicBezTo>
                  <a:cubicBezTo>
                    <a:pt x="0" y="9"/>
                    <a:pt x="0" y="17"/>
                    <a:pt x="0" y="26"/>
                  </a:cubicBezTo>
                  <a:cubicBezTo>
                    <a:pt x="2" y="32"/>
                    <a:pt x="5" y="38"/>
                    <a:pt x="7" y="44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AR"/>
            </a:p>
          </p:txBody>
        </p:sp>
        <p:sp>
          <p:nvSpPr>
            <p:cNvPr id="1057" name="Freeform 22"/>
            <p:cNvSpPr>
              <a:spLocks/>
            </p:cNvSpPr>
            <p:nvPr/>
          </p:nvSpPr>
          <p:spPr bwMode="auto">
            <a:xfrm>
              <a:off x="3211513" y="5410200"/>
              <a:ext cx="203200" cy="530225"/>
            </a:xfrm>
            <a:custGeom>
              <a:avLst/>
              <a:gdLst>
                <a:gd name="T0" fmla="*/ 7 w 52"/>
                <a:gd name="T1" fmla="*/ 18 h 135"/>
                <a:gd name="T2" fmla="*/ 0 w 52"/>
                <a:gd name="T3" fmla="*/ 0 h 135"/>
                <a:gd name="T4" fmla="*/ 12 w 52"/>
                <a:gd name="T5" fmla="*/ 48 h 135"/>
                <a:gd name="T6" fmla="*/ 16 w 52"/>
                <a:gd name="T7" fmla="*/ 62 h 135"/>
                <a:gd name="T8" fmla="*/ 51 w 52"/>
                <a:gd name="T9" fmla="*/ 135 h 135"/>
                <a:gd name="T10" fmla="*/ 52 w 52"/>
                <a:gd name="T11" fmla="*/ 135 h 135"/>
                <a:gd name="T12" fmla="*/ 24 w 52"/>
                <a:gd name="T13" fmla="*/ 56 h 135"/>
                <a:gd name="T14" fmla="*/ 7 w 52"/>
                <a:gd name="T15" fmla="*/ 18 h 1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52" h="135">
                  <a:moveTo>
                    <a:pt x="7" y="18"/>
                  </a:moveTo>
                  <a:cubicBezTo>
                    <a:pt x="5" y="12"/>
                    <a:pt x="2" y="6"/>
                    <a:pt x="0" y="0"/>
                  </a:cubicBezTo>
                  <a:cubicBezTo>
                    <a:pt x="3" y="16"/>
                    <a:pt x="7" y="32"/>
                    <a:pt x="12" y="48"/>
                  </a:cubicBezTo>
                  <a:cubicBezTo>
                    <a:pt x="13" y="53"/>
                    <a:pt x="14" y="57"/>
                    <a:pt x="16" y="62"/>
                  </a:cubicBezTo>
                  <a:cubicBezTo>
                    <a:pt x="27" y="86"/>
                    <a:pt x="39" y="111"/>
                    <a:pt x="51" y="135"/>
                  </a:cubicBezTo>
                  <a:cubicBezTo>
                    <a:pt x="52" y="135"/>
                    <a:pt x="52" y="135"/>
                    <a:pt x="52" y="135"/>
                  </a:cubicBezTo>
                  <a:cubicBezTo>
                    <a:pt x="41" y="109"/>
                    <a:pt x="32" y="83"/>
                    <a:pt x="24" y="56"/>
                  </a:cubicBezTo>
                  <a:cubicBezTo>
                    <a:pt x="18" y="43"/>
                    <a:pt x="13" y="31"/>
                    <a:pt x="7" y="18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AR"/>
            </a:p>
          </p:txBody>
        </p:sp>
      </p:grpSp>
      <p:grpSp>
        <p:nvGrpSpPr>
          <p:cNvPr id="1027" name="Group 9"/>
          <p:cNvGrpSpPr>
            <a:grpSpLocks/>
          </p:cNvGrpSpPr>
          <p:nvPr/>
        </p:nvGrpSpPr>
        <p:grpSpPr bwMode="auto">
          <a:xfrm>
            <a:off x="26988" y="0"/>
            <a:ext cx="2357437" cy="6853238"/>
            <a:chOff x="6627813" y="194833"/>
            <a:chExt cx="1952625" cy="5678918"/>
          </a:xfrm>
        </p:grpSpPr>
        <p:sp>
          <p:nvSpPr>
            <p:cNvPr id="1034" name="Freeform 27"/>
            <p:cNvSpPr>
              <a:spLocks/>
            </p:cNvSpPr>
            <p:nvPr/>
          </p:nvSpPr>
          <p:spPr bwMode="auto">
            <a:xfrm>
              <a:off x="6627813" y="194833"/>
              <a:ext cx="409575" cy="3646488"/>
            </a:xfrm>
            <a:custGeom>
              <a:avLst/>
              <a:gdLst>
                <a:gd name="T0" fmla="*/ 7 w 103"/>
                <a:gd name="T1" fmla="*/ 210 h 920"/>
                <a:gd name="T2" fmla="*/ 26 w 103"/>
                <a:gd name="T3" fmla="*/ 445 h 920"/>
                <a:gd name="T4" fmla="*/ 57 w 103"/>
                <a:gd name="T5" fmla="*/ 679 h 920"/>
                <a:gd name="T6" fmla="*/ 101 w 103"/>
                <a:gd name="T7" fmla="*/ 911 h 920"/>
                <a:gd name="T8" fmla="*/ 103 w 103"/>
                <a:gd name="T9" fmla="*/ 920 h 920"/>
                <a:gd name="T10" fmla="*/ 99 w 103"/>
                <a:gd name="T11" fmla="*/ 874 h 920"/>
                <a:gd name="T12" fmla="*/ 99 w 103"/>
                <a:gd name="T13" fmla="*/ 866 h 920"/>
                <a:gd name="T14" fmla="*/ 63 w 103"/>
                <a:gd name="T15" fmla="*/ 678 h 920"/>
                <a:gd name="T16" fmla="*/ 30 w 103"/>
                <a:gd name="T17" fmla="*/ 444 h 920"/>
                <a:gd name="T18" fmla="*/ 9 w 103"/>
                <a:gd name="T19" fmla="*/ 209 h 920"/>
                <a:gd name="T20" fmla="*/ 3 w 103"/>
                <a:gd name="T21" fmla="*/ 92 h 920"/>
                <a:gd name="T22" fmla="*/ 1 w 103"/>
                <a:gd name="T23" fmla="*/ 0 h 920"/>
                <a:gd name="T24" fmla="*/ 0 w 103"/>
                <a:gd name="T25" fmla="*/ 0 h 920"/>
                <a:gd name="T26" fmla="*/ 1 w 103"/>
                <a:gd name="T27" fmla="*/ 92 h 920"/>
                <a:gd name="T28" fmla="*/ 7 w 103"/>
                <a:gd name="T29" fmla="*/ 210 h 9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103" h="920">
                  <a:moveTo>
                    <a:pt x="7" y="210"/>
                  </a:moveTo>
                  <a:cubicBezTo>
                    <a:pt x="11" y="288"/>
                    <a:pt x="17" y="367"/>
                    <a:pt x="26" y="445"/>
                  </a:cubicBezTo>
                  <a:cubicBezTo>
                    <a:pt x="34" y="523"/>
                    <a:pt x="44" y="601"/>
                    <a:pt x="57" y="679"/>
                  </a:cubicBezTo>
                  <a:cubicBezTo>
                    <a:pt x="69" y="757"/>
                    <a:pt x="84" y="834"/>
                    <a:pt x="101" y="911"/>
                  </a:cubicBezTo>
                  <a:cubicBezTo>
                    <a:pt x="102" y="914"/>
                    <a:pt x="103" y="917"/>
                    <a:pt x="103" y="920"/>
                  </a:cubicBezTo>
                  <a:cubicBezTo>
                    <a:pt x="102" y="905"/>
                    <a:pt x="100" y="889"/>
                    <a:pt x="99" y="874"/>
                  </a:cubicBezTo>
                  <a:cubicBezTo>
                    <a:pt x="99" y="871"/>
                    <a:pt x="99" y="868"/>
                    <a:pt x="99" y="866"/>
                  </a:cubicBezTo>
                  <a:cubicBezTo>
                    <a:pt x="85" y="803"/>
                    <a:pt x="73" y="741"/>
                    <a:pt x="63" y="678"/>
                  </a:cubicBezTo>
                  <a:cubicBezTo>
                    <a:pt x="50" y="600"/>
                    <a:pt x="39" y="523"/>
                    <a:pt x="30" y="444"/>
                  </a:cubicBezTo>
                  <a:cubicBezTo>
                    <a:pt x="21" y="366"/>
                    <a:pt x="14" y="288"/>
                    <a:pt x="9" y="209"/>
                  </a:cubicBezTo>
                  <a:cubicBezTo>
                    <a:pt x="7" y="170"/>
                    <a:pt x="5" y="131"/>
                    <a:pt x="3" y="92"/>
                  </a:cubicBezTo>
                  <a:cubicBezTo>
                    <a:pt x="2" y="61"/>
                    <a:pt x="1" y="31"/>
                    <a:pt x="1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31"/>
                    <a:pt x="1" y="61"/>
                    <a:pt x="1" y="92"/>
                  </a:cubicBezTo>
                  <a:cubicBezTo>
                    <a:pt x="3" y="131"/>
                    <a:pt x="4" y="170"/>
                    <a:pt x="7" y="210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AR"/>
            </a:p>
          </p:txBody>
        </p:sp>
        <p:sp>
          <p:nvSpPr>
            <p:cNvPr id="1035" name="Freeform 28"/>
            <p:cNvSpPr>
              <a:spLocks/>
            </p:cNvSpPr>
            <p:nvPr/>
          </p:nvSpPr>
          <p:spPr bwMode="auto">
            <a:xfrm>
              <a:off x="7061201" y="3771900"/>
              <a:ext cx="350838" cy="1309688"/>
            </a:xfrm>
            <a:custGeom>
              <a:avLst/>
              <a:gdLst>
                <a:gd name="T0" fmla="*/ 53 w 88"/>
                <a:gd name="T1" fmla="*/ 229 h 330"/>
                <a:gd name="T2" fmla="*/ 88 w 88"/>
                <a:gd name="T3" fmla="*/ 330 h 330"/>
                <a:gd name="T4" fmla="*/ 88 w 88"/>
                <a:gd name="T5" fmla="*/ 308 h 330"/>
                <a:gd name="T6" fmla="*/ 88 w 88"/>
                <a:gd name="T7" fmla="*/ 304 h 330"/>
                <a:gd name="T8" fmla="*/ 62 w 88"/>
                <a:gd name="T9" fmla="*/ 226 h 330"/>
                <a:gd name="T10" fmla="*/ 0 w 88"/>
                <a:gd name="T11" fmla="*/ 0 h 330"/>
                <a:gd name="T12" fmla="*/ 7 w 88"/>
                <a:gd name="T13" fmla="*/ 63 h 330"/>
                <a:gd name="T14" fmla="*/ 53 w 88"/>
                <a:gd name="T15" fmla="*/ 229 h 33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88" h="330">
                  <a:moveTo>
                    <a:pt x="53" y="229"/>
                  </a:moveTo>
                  <a:cubicBezTo>
                    <a:pt x="64" y="263"/>
                    <a:pt x="75" y="297"/>
                    <a:pt x="88" y="330"/>
                  </a:cubicBezTo>
                  <a:cubicBezTo>
                    <a:pt x="88" y="323"/>
                    <a:pt x="88" y="315"/>
                    <a:pt x="88" y="308"/>
                  </a:cubicBezTo>
                  <a:cubicBezTo>
                    <a:pt x="88" y="307"/>
                    <a:pt x="88" y="305"/>
                    <a:pt x="88" y="304"/>
                  </a:cubicBezTo>
                  <a:cubicBezTo>
                    <a:pt x="79" y="278"/>
                    <a:pt x="70" y="252"/>
                    <a:pt x="62" y="226"/>
                  </a:cubicBezTo>
                  <a:cubicBezTo>
                    <a:pt x="38" y="152"/>
                    <a:pt x="17" y="76"/>
                    <a:pt x="0" y="0"/>
                  </a:cubicBezTo>
                  <a:cubicBezTo>
                    <a:pt x="2" y="21"/>
                    <a:pt x="4" y="42"/>
                    <a:pt x="7" y="63"/>
                  </a:cubicBezTo>
                  <a:cubicBezTo>
                    <a:pt x="21" y="119"/>
                    <a:pt x="36" y="174"/>
                    <a:pt x="53" y="229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AR"/>
            </a:p>
          </p:txBody>
        </p:sp>
        <p:sp>
          <p:nvSpPr>
            <p:cNvPr id="1036" name="Freeform 29"/>
            <p:cNvSpPr>
              <a:spLocks/>
            </p:cNvSpPr>
            <p:nvPr/>
          </p:nvSpPr>
          <p:spPr bwMode="auto">
            <a:xfrm>
              <a:off x="7439026" y="5053013"/>
              <a:ext cx="357188" cy="820738"/>
            </a:xfrm>
            <a:custGeom>
              <a:avLst/>
              <a:gdLst>
                <a:gd name="T0" fmla="*/ 6 w 90"/>
                <a:gd name="T1" fmla="*/ 15 h 207"/>
                <a:gd name="T2" fmla="*/ 0 w 90"/>
                <a:gd name="T3" fmla="*/ 0 h 207"/>
                <a:gd name="T4" fmla="*/ 1 w 90"/>
                <a:gd name="T5" fmla="*/ 29 h 207"/>
                <a:gd name="T6" fmla="*/ 42 w 90"/>
                <a:gd name="T7" fmla="*/ 127 h 207"/>
                <a:gd name="T8" fmla="*/ 80 w 90"/>
                <a:gd name="T9" fmla="*/ 207 h 207"/>
                <a:gd name="T10" fmla="*/ 90 w 90"/>
                <a:gd name="T11" fmla="*/ 207 h 207"/>
                <a:gd name="T12" fmla="*/ 50 w 90"/>
                <a:gd name="T13" fmla="*/ 123 h 207"/>
                <a:gd name="T14" fmla="*/ 6 w 90"/>
                <a:gd name="T15" fmla="*/ 15 h 20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90" h="207">
                  <a:moveTo>
                    <a:pt x="6" y="15"/>
                  </a:moveTo>
                  <a:cubicBezTo>
                    <a:pt x="4" y="10"/>
                    <a:pt x="2" y="5"/>
                    <a:pt x="0" y="0"/>
                  </a:cubicBezTo>
                  <a:cubicBezTo>
                    <a:pt x="0" y="9"/>
                    <a:pt x="0" y="19"/>
                    <a:pt x="1" y="29"/>
                  </a:cubicBezTo>
                  <a:cubicBezTo>
                    <a:pt x="14" y="62"/>
                    <a:pt x="27" y="95"/>
                    <a:pt x="42" y="127"/>
                  </a:cubicBezTo>
                  <a:cubicBezTo>
                    <a:pt x="54" y="154"/>
                    <a:pt x="67" y="181"/>
                    <a:pt x="80" y="207"/>
                  </a:cubicBezTo>
                  <a:cubicBezTo>
                    <a:pt x="90" y="207"/>
                    <a:pt x="90" y="207"/>
                    <a:pt x="90" y="207"/>
                  </a:cubicBezTo>
                  <a:cubicBezTo>
                    <a:pt x="76" y="180"/>
                    <a:pt x="63" y="152"/>
                    <a:pt x="50" y="123"/>
                  </a:cubicBezTo>
                  <a:cubicBezTo>
                    <a:pt x="34" y="88"/>
                    <a:pt x="20" y="51"/>
                    <a:pt x="6" y="15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AR"/>
            </a:p>
          </p:txBody>
        </p:sp>
        <p:sp>
          <p:nvSpPr>
            <p:cNvPr id="1037" name="Freeform 30"/>
            <p:cNvSpPr>
              <a:spLocks/>
            </p:cNvSpPr>
            <p:nvPr/>
          </p:nvSpPr>
          <p:spPr bwMode="auto">
            <a:xfrm>
              <a:off x="7037388" y="3811588"/>
              <a:ext cx="457200" cy="1852613"/>
            </a:xfrm>
            <a:custGeom>
              <a:avLst/>
              <a:gdLst>
                <a:gd name="T0" fmla="*/ 101 w 115"/>
                <a:gd name="T1" fmla="*/ 409 h 467"/>
                <a:gd name="T2" fmla="*/ 78 w 115"/>
                <a:gd name="T3" fmla="*/ 344 h 467"/>
                <a:gd name="T4" fmla="*/ 29 w 115"/>
                <a:gd name="T5" fmla="*/ 151 h 467"/>
                <a:gd name="T6" fmla="*/ 13 w 115"/>
                <a:gd name="T7" fmla="*/ 53 h 467"/>
                <a:gd name="T8" fmla="*/ 0 w 115"/>
                <a:gd name="T9" fmla="*/ 0 h 467"/>
                <a:gd name="T10" fmla="*/ 21 w 115"/>
                <a:gd name="T11" fmla="*/ 152 h 467"/>
                <a:gd name="T12" fmla="*/ 69 w 115"/>
                <a:gd name="T13" fmla="*/ 347 h 467"/>
                <a:gd name="T14" fmla="*/ 103 w 115"/>
                <a:gd name="T15" fmla="*/ 441 h 467"/>
                <a:gd name="T16" fmla="*/ 115 w 115"/>
                <a:gd name="T17" fmla="*/ 467 h 467"/>
                <a:gd name="T18" fmla="*/ 112 w 115"/>
                <a:gd name="T19" fmla="*/ 458 h 467"/>
                <a:gd name="T20" fmla="*/ 101 w 115"/>
                <a:gd name="T21" fmla="*/ 409 h 46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15" h="467">
                  <a:moveTo>
                    <a:pt x="101" y="409"/>
                  </a:moveTo>
                  <a:cubicBezTo>
                    <a:pt x="93" y="388"/>
                    <a:pt x="85" y="366"/>
                    <a:pt x="78" y="344"/>
                  </a:cubicBezTo>
                  <a:cubicBezTo>
                    <a:pt x="57" y="281"/>
                    <a:pt x="41" y="216"/>
                    <a:pt x="29" y="151"/>
                  </a:cubicBezTo>
                  <a:cubicBezTo>
                    <a:pt x="22" y="119"/>
                    <a:pt x="17" y="86"/>
                    <a:pt x="13" y="53"/>
                  </a:cubicBezTo>
                  <a:cubicBezTo>
                    <a:pt x="9" y="35"/>
                    <a:pt x="4" y="18"/>
                    <a:pt x="0" y="0"/>
                  </a:cubicBezTo>
                  <a:cubicBezTo>
                    <a:pt x="5" y="51"/>
                    <a:pt x="12" y="102"/>
                    <a:pt x="21" y="152"/>
                  </a:cubicBezTo>
                  <a:cubicBezTo>
                    <a:pt x="33" y="218"/>
                    <a:pt x="49" y="283"/>
                    <a:pt x="69" y="347"/>
                  </a:cubicBezTo>
                  <a:cubicBezTo>
                    <a:pt x="79" y="378"/>
                    <a:pt x="90" y="410"/>
                    <a:pt x="103" y="441"/>
                  </a:cubicBezTo>
                  <a:cubicBezTo>
                    <a:pt x="107" y="449"/>
                    <a:pt x="111" y="458"/>
                    <a:pt x="115" y="467"/>
                  </a:cubicBezTo>
                  <a:cubicBezTo>
                    <a:pt x="114" y="464"/>
                    <a:pt x="113" y="461"/>
                    <a:pt x="112" y="458"/>
                  </a:cubicBezTo>
                  <a:cubicBezTo>
                    <a:pt x="108" y="442"/>
                    <a:pt x="104" y="425"/>
                    <a:pt x="101" y="409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AR"/>
            </a:p>
          </p:txBody>
        </p:sp>
        <p:sp>
          <p:nvSpPr>
            <p:cNvPr id="1038" name="Freeform 31"/>
            <p:cNvSpPr>
              <a:spLocks/>
            </p:cNvSpPr>
            <p:nvPr/>
          </p:nvSpPr>
          <p:spPr bwMode="auto">
            <a:xfrm>
              <a:off x="6992938" y="1263650"/>
              <a:ext cx="144463" cy="2508250"/>
            </a:xfrm>
            <a:custGeom>
              <a:avLst/>
              <a:gdLst>
                <a:gd name="T0" fmla="*/ 17 w 36"/>
                <a:gd name="T1" fmla="*/ 633 h 633"/>
                <a:gd name="T2" fmla="*/ 13 w 36"/>
                <a:gd name="T3" fmla="*/ 597 h 633"/>
                <a:gd name="T4" fmla="*/ 5 w 36"/>
                <a:gd name="T5" fmla="*/ 398 h 633"/>
                <a:gd name="T6" fmla="*/ 13 w 36"/>
                <a:gd name="T7" fmla="*/ 198 h 633"/>
                <a:gd name="T8" fmla="*/ 22 w 36"/>
                <a:gd name="T9" fmla="*/ 99 h 633"/>
                <a:gd name="T10" fmla="*/ 36 w 36"/>
                <a:gd name="T11" fmla="*/ 0 h 633"/>
                <a:gd name="T12" fmla="*/ 35 w 36"/>
                <a:gd name="T13" fmla="*/ 0 h 633"/>
                <a:gd name="T14" fmla="*/ 20 w 36"/>
                <a:gd name="T15" fmla="*/ 99 h 633"/>
                <a:gd name="T16" fmla="*/ 10 w 36"/>
                <a:gd name="T17" fmla="*/ 198 h 633"/>
                <a:gd name="T18" fmla="*/ 1 w 36"/>
                <a:gd name="T19" fmla="*/ 398 h 633"/>
                <a:gd name="T20" fmla="*/ 7 w 36"/>
                <a:gd name="T21" fmla="*/ 589 h 633"/>
                <a:gd name="T22" fmla="*/ 16 w 36"/>
                <a:gd name="T23" fmla="*/ 632 h 633"/>
                <a:gd name="T24" fmla="*/ 17 w 36"/>
                <a:gd name="T25" fmla="*/ 633 h 6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36" h="633">
                  <a:moveTo>
                    <a:pt x="17" y="633"/>
                  </a:moveTo>
                  <a:cubicBezTo>
                    <a:pt x="15" y="621"/>
                    <a:pt x="14" y="609"/>
                    <a:pt x="13" y="597"/>
                  </a:cubicBezTo>
                  <a:cubicBezTo>
                    <a:pt x="8" y="530"/>
                    <a:pt x="5" y="464"/>
                    <a:pt x="5" y="398"/>
                  </a:cubicBezTo>
                  <a:cubicBezTo>
                    <a:pt x="5" y="331"/>
                    <a:pt x="8" y="265"/>
                    <a:pt x="13" y="198"/>
                  </a:cubicBezTo>
                  <a:cubicBezTo>
                    <a:pt x="15" y="165"/>
                    <a:pt x="18" y="132"/>
                    <a:pt x="22" y="99"/>
                  </a:cubicBezTo>
                  <a:cubicBezTo>
                    <a:pt x="26" y="66"/>
                    <a:pt x="30" y="33"/>
                    <a:pt x="36" y="0"/>
                  </a:cubicBezTo>
                  <a:cubicBezTo>
                    <a:pt x="35" y="0"/>
                    <a:pt x="35" y="0"/>
                    <a:pt x="35" y="0"/>
                  </a:cubicBezTo>
                  <a:cubicBezTo>
                    <a:pt x="29" y="33"/>
                    <a:pt x="24" y="66"/>
                    <a:pt x="20" y="99"/>
                  </a:cubicBezTo>
                  <a:cubicBezTo>
                    <a:pt x="16" y="132"/>
                    <a:pt x="13" y="165"/>
                    <a:pt x="10" y="198"/>
                  </a:cubicBezTo>
                  <a:cubicBezTo>
                    <a:pt x="4" y="264"/>
                    <a:pt x="1" y="331"/>
                    <a:pt x="1" y="398"/>
                  </a:cubicBezTo>
                  <a:cubicBezTo>
                    <a:pt x="0" y="461"/>
                    <a:pt x="2" y="525"/>
                    <a:pt x="7" y="589"/>
                  </a:cubicBezTo>
                  <a:cubicBezTo>
                    <a:pt x="10" y="603"/>
                    <a:pt x="13" y="618"/>
                    <a:pt x="16" y="632"/>
                  </a:cubicBezTo>
                  <a:cubicBezTo>
                    <a:pt x="16" y="632"/>
                    <a:pt x="17" y="633"/>
                    <a:pt x="17" y="633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AR"/>
            </a:p>
          </p:txBody>
        </p:sp>
        <p:sp>
          <p:nvSpPr>
            <p:cNvPr id="1039" name="Freeform 32"/>
            <p:cNvSpPr>
              <a:spLocks/>
            </p:cNvSpPr>
            <p:nvPr/>
          </p:nvSpPr>
          <p:spPr bwMode="auto">
            <a:xfrm>
              <a:off x="7526338" y="5640388"/>
              <a:ext cx="111125" cy="233363"/>
            </a:xfrm>
            <a:custGeom>
              <a:avLst/>
              <a:gdLst>
                <a:gd name="T0" fmla="*/ 22 w 28"/>
                <a:gd name="T1" fmla="*/ 59 h 59"/>
                <a:gd name="T2" fmla="*/ 28 w 28"/>
                <a:gd name="T3" fmla="*/ 59 h 59"/>
                <a:gd name="T4" fmla="*/ 0 w 28"/>
                <a:gd name="T5" fmla="*/ 0 h 59"/>
                <a:gd name="T6" fmla="*/ 22 w 28"/>
                <a:gd name="T7" fmla="*/ 59 h 5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8" h="59">
                  <a:moveTo>
                    <a:pt x="22" y="59"/>
                  </a:moveTo>
                  <a:cubicBezTo>
                    <a:pt x="28" y="59"/>
                    <a:pt x="28" y="59"/>
                    <a:pt x="28" y="59"/>
                  </a:cubicBezTo>
                  <a:cubicBezTo>
                    <a:pt x="18" y="40"/>
                    <a:pt x="9" y="20"/>
                    <a:pt x="0" y="0"/>
                  </a:cubicBezTo>
                  <a:cubicBezTo>
                    <a:pt x="6" y="20"/>
                    <a:pt x="13" y="40"/>
                    <a:pt x="22" y="59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AR"/>
            </a:p>
          </p:txBody>
        </p:sp>
        <p:sp>
          <p:nvSpPr>
            <p:cNvPr id="1040" name="Freeform 33"/>
            <p:cNvSpPr>
              <a:spLocks/>
            </p:cNvSpPr>
            <p:nvPr/>
          </p:nvSpPr>
          <p:spPr bwMode="auto">
            <a:xfrm>
              <a:off x="7021513" y="3598863"/>
              <a:ext cx="68263" cy="423863"/>
            </a:xfrm>
            <a:custGeom>
              <a:avLst/>
              <a:gdLst>
                <a:gd name="T0" fmla="*/ 4 w 17"/>
                <a:gd name="T1" fmla="*/ 54 h 107"/>
                <a:gd name="T2" fmla="*/ 17 w 17"/>
                <a:gd name="T3" fmla="*/ 107 h 107"/>
                <a:gd name="T4" fmla="*/ 10 w 17"/>
                <a:gd name="T5" fmla="*/ 44 h 107"/>
                <a:gd name="T6" fmla="*/ 9 w 17"/>
                <a:gd name="T7" fmla="*/ 43 h 107"/>
                <a:gd name="T8" fmla="*/ 0 w 17"/>
                <a:gd name="T9" fmla="*/ 0 h 107"/>
                <a:gd name="T10" fmla="*/ 0 w 17"/>
                <a:gd name="T11" fmla="*/ 8 h 107"/>
                <a:gd name="T12" fmla="*/ 4 w 17"/>
                <a:gd name="T13" fmla="*/ 54 h 10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7" h="107">
                  <a:moveTo>
                    <a:pt x="4" y="54"/>
                  </a:moveTo>
                  <a:cubicBezTo>
                    <a:pt x="8" y="72"/>
                    <a:pt x="13" y="89"/>
                    <a:pt x="17" y="107"/>
                  </a:cubicBezTo>
                  <a:cubicBezTo>
                    <a:pt x="14" y="86"/>
                    <a:pt x="12" y="65"/>
                    <a:pt x="10" y="44"/>
                  </a:cubicBezTo>
                  <a:cubicBezTo>
                    <a:pt x="10" y="44"/>
                    <a:pt x="9" y="43"/>
                    <a:pt x="9" y="43"/>
                  </a:cubicBezTo>
                  <a:cubicBezTo>
                    <a:pt x="6" y="29"/>
                    <a:pt x="3" y="14"/>
                    <a:pt x="0" y="0"/>
                  </a:cubicBezTo>
                  <a:cubicBezTo>
                    <a:pt x="0" y="2"/>
                    <a:pt x="0" y="5"/>
                    <a:pt x="0" y="8"/>
                  </a:cubicBezTo>
                  <a:cubicBezTo>
                    <a:pt x="1" y="23"/>
                    <a:pt x="3" y="39"/>
                    <a:pt x="4" y="54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AR"/>
            </a:p>
          </p:txBody>
        </p:sp>
        <p:sp>
          <p:nvSpPr>
            <p:cNvPr id="1041" name="Freeform 34"/>
            <p:cNvSpPr>
              <a:spLocks/>
            </p:cNvSpPr>
            <p:nvPr/>
          </p:nvSpPr>
          <p:spPr bwMode="auto">
            <a:xfrm>
              <a:off x="7412038" y="2801938"/>
              <a:ext cx="1168400" cy="2251075"/>
            </a:xfrm>
            <a:custGeom>
              <a:avLst/>
              <a:gdLst>
                <a:gd name="T0" fmla="*/ 8 w 294"/>
                <a:gd name="T1" fmla="*/ 553 h 568"/>
                <a:gd name="T2" fmla="*/ 35 w 294"/>
                <a:gd name="T3" fmla="*/ 397 h 568"/>
                <a:gd name="T4" fmla="*/ 99 w 294"/>
                <a:gd name="T5" fmla="*/ 252 h 568"/>
                <a:gd name="T6" fmla="*/ 187 w 294"/>
                <a:gd name="T7" fmla="*/ 119 h 568"/>
                <a:gd name="T8" fmla="*/ 238 w 294"/>
                <a:gd name="T9" fmla="*/ 58 h 568"/>
                <a:gd name="T10" fmla="*/ 265 w 294"/>
                <a:gd name="T11" fmla="*/ 28 h 568"/>
                <a:gd name="T12" fmla="*/ 294 w 294"/>
                <a:gd name="T13" fmla="*/ 0 h 568"/>
                <a:gd name="T14" fmla="*/ 293 w 294"/>
                <a:gd name="T15" fmla="*/ 0 h 568"/>
                <a:gd name="T16" fmla="*/ 264 w 294"/>
                <a:gd name="T17" fmla="*/ 27 h 568"/>
                <a:gd name="T18" fmla="*/ 237 w 294"/>
                <a:gd name="T19" fmla="*/ 56 h 568"/>
                <a:gd name="T20" fmla="*/ 185 w 294"/>
                <a:gd name="T21" fmla="*/ 117 h 568"/>
                <a:gd name="T22" fmla="*/ 95 w 294"/>
                <a:gd name="T23" fmla="*/ 249 h 568"/>
                <a:gd name="T24" fmla="*/ 30 w 294"/>
                <a:gd name="T25" fmla="*/ 396 h 568"/>
                <a:gd name="T26" fmla="*/ 0 w 294"/>
                <a:gd name="T27" fmla="*/ 549 h 568"/>
                <a:gd name="T28" fmla="*/ 7 w 294"/>
                <a:gd name="T29" fmla="*/ 568 h 568"/>
                <a:gd name="T30" fmla="*/ 8 w 294"/>
                <a:gd name="T31" fmla="*/ 553 h 5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294" h="568">
                  <a:moveTo>
                    <a:pt x="8" y="553"/>
                  </a:moveTo>
                  <a:cubicBezTo>
                    <a:pt x="9" y="501"/>
                    <a:pt x="19" y="448"/>
                    <a:pt x="35" y="397"/>
                  </a:cubicBezTo>
                  <a:cubicBezTo>
                    <a:pt x="51" y="347"/>
                    <a:pt x="73" y="298"/>
                    <a:pt x="99" y="252"/>
                  </a:cubicBezTo>
                  <a:cubicBezTo>
                    <a:pt x="124" y="205"/>
                    <a:pt x="154" y="161"/>
                    <a:pt x="187" y="119"/>
                  </a:cubicBezTo>
                  <a:cubicBezTo>
                    <a:pt x="203" y="98"/>
                    <a:pt x="220" y="77"/>
                    <a:pt x="238" y="58"/>
                  </a:cubicBezTo>
                  <a:cubicBezTo>
                    <a:pt x="247" y="48"/>
                    <a:pt x="256" y="38"/>
                    <a:pt x="265" y="28"/>
                  </a:cubicBezTo>
                  <a:cubicBezTo>
                    <a:pt x="274" y="19"/>
                    <a:pt x="284" y="9"/>
                    <a:pt x="294" y="0"/>
                  </a:cubicBezTo>
                  <a:cubicBezTo>
                    <a:pt x="293" y="0"/>
                    <a:pt x="293" y="0"/>
                    <a:pt x="293" y="0"/>
                  </a:cubicBezTo>
                  <a:cubicBezTo>
                    <a:pt x="283" y="9"/>
                    <a:pt x="273" y="18"/>
                    <a:pt x="264" y="27"/>
                  </a:cubicBezTo>
                  <a:cubicBezTo>
                    <a:pt x="255" y="37"/>
                    <a:pt x="246" y="47"/>
                    <a:pt x="237" y="56"/>
                  </a:cubicBezTo>
                  <a:cubicBezTo>
                    <a:pt x="218" y="76"/>
                    <a:pt x="201" y="96"/>
                    <a:pt x="185" y="117"/>
                  </a:cubicBezTo>
                  <a:cubicBezTo>
                    <a:pt x="151" y="159"/>
                    <a:pt x="121" y="203"/>
                    <a:pt x="95" y="249"/>
                  </a:cubicBezTo>
                  <a:cubicBezTo>
                    <a:pt x="68" y="296"/>
                    <a:pt x="46" y="345"/>
                    <a:pt x="30" y="396"/>
                  </a:cubicBezTo>
                  <a:cubicBezTo>
                    <a:pt x="13" y="445"/>
                    <a:pt x="3" y="497"/>
                    <a:pt x="0" y="549"/>
                  </a:cubicBezTo>
                  <a:cubicBezTo>
                    <a:pt x="3" y="555"/>
                    <a:pt x="5" y="561"/>
                    <a:pt x="7" y="568"/>
                  </a:cubicBezTo>
                  <a:cubicBezTo>
                    <a:pt x="7" y="563"/>
                    <a:pt x="7" y="558"/>
                    <a:pt x="8" y="553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AR"/>
            </a:p>
          </p:txBody>
        </p:sp>
        <p:sp>
          <p:nvSpPr>
            <p:cNvPr id="1042" name="Freeform 35"/>
            <p:cNvSpPr>
              <a:spLocks/>
            </p:cNvSpPr>
            <p:nvPr/>
          </p:nvSpPr>
          <p:spPr bwMode="auto">
            <a:xfrm>
              <a:off x="7494588" y="5664200"/>
              <a:ext cx="100013" cy="209550"/>
            </a:xfrm>
            <a:custGeom>
              <a:avLst/>
              <a:gdLst>
                <a:gd name="T0" fmla="*/ 0 w 25"/>
                <a:gd name="T1" fmla="*/ 0 h 53"/>
                <a:gd name="T2" fmla="*/ 19 w 25"/>
                <a:gd name="T3" fmla="*/ 53 h 53"/>
                <a:gd name="T4" fmla="*/ 25 w 25"/>
                <a:gd name="T5" fmla="*/ 53 h 53"/>
                <a:gd name="T6" fmla="*/ 0 w 25"/>
                <a:gd name="T7" fmla="*/ 0 h 5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5" h="53">
                  <a:moveTo>
                    <a:pt x="0" y="0"/>
                  </a:moveTo>
                  <a:cubicBezTo>
                    <a:pt x="5" y="18"/>
                    <a:pt x="12" y="36"/>
                    <a:pt x="19" y="53"/>
                  </a:cubicBezTo>
                  <a:cubicBezTo>
                    <a:pt x="25" y="53"/>
                    <a:pt x="25" y="53"/>
                    <a:pt x="25" y="53"/>
                  </a:cubicBezTo>
                  <a:cubicBezTo>
                    <a:pt x="16" y="36"/>
                    <a:pt x="8" y="18"/>
                    <a:pt x="0" y="0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AR"/>
            </a:p>
          </p:txBody>
        </p:sp>
        <p:sp>
          <p:nvSpPr>
            <p:cNvPr id="1043" name="Freeform 36"/>
            <p:cNvSpPr>
              <a:spLocks/>
            </p:cNvSpPr>
            <p:nvPr/>
          </p:nvSpPr>
          <p:spPr bwMode="auto">
            <a:xfrm>
              <a:off x="7412038" y="5081588"/>
              <a:ext cx="114300" cy="558800"/>
            </a:xfrm>
            <a:custGeom>
              <a:avLst/>
              <a:gdLst>
                <a:gd name="T0" fmla="*/ 0 w 29"/>
                <a:gd name="T1" fmla="*/ 0 h 141"/>
                <a:gd name="T2" fmla="*/ 7 w 29"/>
                <a:gd name="T3" fmla="*/ 89 h 141"/>
                <a:gd name="T4" fmla="*/ 18 w 29"/>
                <a:gd name="T5" fmla="*/ 117 h 141"/>
                <a:gd name="T6" fmla="*/ 29 w 29"/>
                <a:gd name="T7" fmla="*/ 141 h 141"/>
                <a:gd name="T8" fmla="*/ 27 w 29"/>
                <a:gd name="T9" fmla="*/ 135 h 141"/>
                <a:gd name="T10" fmla="*/ 8 w 29"/>
                <a:gd name="T11" fmla="*/ 22 h 141"/>
                <a:gd name="T12" fmla="*/ 4 w 29"/>
                <a:gd name="T13" fmla="*/ 11 h 141"/>
                <a:gd name="T14" fmla="*/ 0 w 29"/>
                <a:gd name="T15" fmla="*/ 0 h 1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29" h="141">
                  <a:moveTo>
                    <a:pt x="0" y="0"/>
                  </a:moveTo>
                  <a:cubicBezTo>
                    <a:pt x="0" y="30"/>
                    <a:pt x="2" y="60"/>
                    <a:pt x="7" y="89"/>
                  </a:cubicBezTo>
                  <a:cubicBezTo>
                    <a:pt x="11" y="98"/>
                    <a:pt x="14" y="108"/>
                    <a:pt x="18" y="117"/>
                  </a:cubicBezTo>
                  <a:cubicBezTo>
                    <a:pt x="22" y="125"/>
                    <a:pt x="25" y="133"/>
                    <a:pt x="29" y="141"/>
                  </a:cubicBezTo>
                  <a:cubicBezTo>
                    <a:pt x="28" y="139"/>
                    <a:pt x="28" y="137"/>
                    <a:pt x="27" y="135"/>
                  </a:cubicBezTo>
                  <a:cubicBezTo>
                    <a:pt x="16" y="98"/>
                    <a:pt x="10" y="60"/>
                    <a:pt x="8" y="22"/>
                  </a:cubicBezTo>
                  <a:cubicBezTo>
                    <a:pt x="7" y="18"/>
                    <a:pt x="5" y="15"/>
                    <a:pt x="4" y="11"/>
                  </a:cubicBezTo>
                  <a:cubicBezTo>
                    <a:pt x="2" y="7"/>
                    <a:pt x="1" y="3"/>
                    <a:pt x="0" y="0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AR"/>
            </a:p>
          </p:txBody>
        </p:sp>
        <p:sp>
          <p:nvSpPr>
            <p:cNvPr id="1044" name="Freeform 37"/>
            <p:cNvSpPr>
              <a:spLocks/>
            </p:cNvSpPr>
            <p:nvPr/>
          </p:nvSpPr>
          <p:spPr bwMode="auto">
            <a:xfrm>
              <a:off x="7412038" y="4978400"/>
              <a:ext cx="31750" cy="188913"/>
            </a:xfrm>
            <a:custGeom>
              <a:avLst/>
              <a:gdLst>
                <a:gd name="T0" fmla="*/ 0 w 8"/>
                <a:gd name="T1" fmla="*/ 26 h 48"/>
                <a:gd name="T2" fmla="*/ 4 w 8"/>
                <a:gd name="T3" fmla="*/ 37 h 48"/>
                <a:gd name="T4" fmla="*/ 8 w 8"/>
                <a:gd name="T5" fmla="*/ 48 h 48"/>
                <a:gd name="T6" fmla="*/ 7 w 8"/>
                <a:gd name="T7" fmla="*/ 19 h 48"/>
                <a:gd name="T8" fmla="*/ 0 w 8"/>
                <a:gd name="T9" fmla="*/ 0 h 48"/>
                <a:gd name="T10" fmla="*/ 0 w 8"/>
                <a:gd name="T11" fmla="*/ 4 h 48"/>
                <a:gd name="T12" fmla="*/ 0 w 8"/>
                <a:gd name="T13" fmla="*/ 26 h 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" h="48">
                  <a:moveTo>
                    <a:pt x="0" y="26"/>
                  </a:moveTo>
                  <a:cubicBezTo>
                    <a:pt x="1" y="29"/>
                    <a:pt x="2" y="33"/>
                    <a:pt x="4" y="37"/>
                  </a:cubicBezTo>
                  <a:cubicBezTo>
                    <a:pt x="5" y="41"/>
                    <a:pt x="7" y="44"/>
                    <a:pt x="8" y="48"/>
                  </a:cubicBezTo>
                  <a:cubicBezTo>
                    <a:pt x="7" y="38"/>
                    <a:pt x="7" y="28"/>
                    <a:pt x="7" y="19"/>
                  </a:cubicBezTo>
                  <a:cubicBezTo>
                    <a:pt x="5" y="12"/>
                    <a:pt x="3" y="6"/>
                    <a:pt x="0" y="0"/>
                  </a:cubicBezTo>
                  <a:cubicBezTo>
                    <a:pt x="0" y="1"/>
                    <a:pt x="0" y="3"/>
                    <a:pt x="0" y="4"/>
                  </a:cubicBezTo>
                  <a:cubicBezTo>
                    <a:pt x="0" y="11"/>
                    <a:pt x="0" y="19"/>
                    <a:pt x="0" y="26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AR"/>
            </a:p>
          </p:txBody>
        </p:sp>
        <p:sp>
          <p:nvSpPr>
            <p:cNvPr id="1045" name="Freeform 38"/>
            <p:cNvSpPr>
              <a:spLocks/>
            </p:cNvSpPr>
            <p:nvPr/>
          </p:nvSpPr>
          <p:spPr bwMode="auto">
            <a:xfrm>
              <a:off x="7439026" y="5434013"/>
              <a:ext cx="174625" cy="439738"/>
            </a:xfrm>
            <a:custGeom>
              <a:avLst/>
              <a:gdLst>
                <a:gd name="T0" fmla="*/ 11 w 44"/>
                <a:gd name="T1" fmla="*/ 28 h 111"/>
                <a:gd name="T2" fmla="*/ 0 w 44"/>
                <a:gd name="T3" fmla="*/ 0 h 111"/>
                <a:gd name="T4" fmla="*/ 11 w 44"/>
                <a:gd name="T5" fmla="*/ 49 h 111"/>
                <a:gd name="T6" fmla="*/ 14 w 44"/>
                <a:gd name="T7" fmla="*/ 58 h 111"/>
                <a:gd name="T8" fmla="*/ 39 w 44"/>
                <a:gd name="T9" fmla="*/ 111 h 111"/>
                <a:gd name="T10" fmla="*/ 44 w 44"/>
                <a:gd name="T11" fmla="*/ 111 h 111"/>
                <a:gd name="T12" fmla="*/ 22 w 44"/>
                <a:gd name="T13" fmla="*/ 52 h 111"/>
                <a:gd name="T14" fmla="*/ 11 w 44"/>
                <a:gd name="T15" fmla="*/ 28 h 1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44" h="111">
                  <a:moveTo>
                    <a:pt x="11" y="28"/>
                  </a:moveTo>
                  <a:cubicBezTo>
                    <a:pt x="7" y="19"/>
                    <a:pt x="4" y="9"/>
                    <a:pt x="0" y="0"/>
                  </a:cubicBezTo>
                  <a:cubicBezTo>
                    <a:pt x="3" y="16"/>
                    <a:pt x="7" y="33"/>
                    <a:pt x="11" y="49"/>
                  </a:cubicBezTo>
                  <a:cubicBezTo>
                    <a:pt x="12" y="52"/>
                    <a:pt x="13" y="55"/>
                    <a:pt x="14" y="58"/>
                  </a:cubicBezTo>
                  <a:cubicBezTo>
                    <a:pt x="22" y="76"/>
                    <a:pt x="30" y="94"/>
                    <a:pt x="39" y="111"/>
                  </a:cubicBezTo>
                  <a:cubicBezTo>
                    <a:pt x="44" y="111"/>
                    <a:pt x="44" y="111"/>
                    <a:pt x="44" y="111"/>
                  </a:cubicBezTo>
                  <a:cubicBezTo>
                    <a:pt x="35" y="92"/>
                    <a:pt x="28" y="72"/>
                    <a:pt x="22" y="52"/>
                  </a:cubicBezTo>
                  <a:cubicBezTo>
                    <a:pt x="18" y="44"/>
                    <a:pt x="15" y="36"/>
                    <a:pt x="11" y="28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AR"/>
            </a:p>
          </p:txBody>
        </p:sp>
      </p:grpSp>
      <p:sp>
        <p:nvSpPr>
          <p:cNvPr id="7" name="Rectangle 6"/>
          <p:cNvSpPr/>
          <p:nvPr/>
        </p:nvSpPr>
        <p:spPr>
          <a:xfrm>
            <a:off x="0" y="0"/>
            <a:ext cx="182563" cy="6858000"/>
          </a:xfrm>
          <a:prstGeom prst="rect">
            <a:avLst/>
          </a:prstGeom>
          <a:solidFill>
            <a:schemeClr val="tx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1029" name="Title Placeholder 1"/>
          <p:cNvSpPr>
            <a:spLocks noGrp="1"/>
          </p:cNvSpPr>
          <p:nvPr>
            <p:ph type="title"/>
          </p:nvPr>
        </p:nvSpPr>
        <p:spPr bwMode="auto">
          <a:xfrm>
            <a:off x="2592388" y="623888"/>
            <a:ext cx="8912225" cy="1281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s-ES" altLang="es-AR" smtClean="0"/>
              <a:t>Haga clic para modificar el estilo de título del patrón</a:t>
            </a:r>
            <a:endParaRPr lang="en-US" altLang="es-AR" smtClean="0"/>
          </a:p>
        </p:txBody>
      </p:sp>
      <p:sp>
        <p:nvSpPr>
          <p:cNvPr id="1030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2589213" y="2133600"/>
            <a:ext cx="8915400" cy="3886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s-ES" altLang="es-AR" smtClean="0"/>
              <a:t>Haga clic para modificar el estilo de texto del patrón</a:t>
            </a:r>
          </a:p>
          <a:p>
            <a:pPr lvl="1"/>
            <a:r>
              <a:rPr lang="es-ES" altLang="es-AR" smtClean="0"/>
              <a:t>Segundo nivel</a:t>
            </a:r>
          </a:p>
          <a:p>
            <a:pPr lvl="2"/>
            <a:r>
              <a:rPr lang="es-ES" altLang="es-AR" smtClean="0"/>
              <a:t>Tercer nivel</a:t>
            </a:r>
          </a:p>
          <a:p>
            <a:pPr lvl="3"/>
            <a:r>
              <a:rPr lang="es-ES" altLang="es-AR" smtClean="0"/>
              <a:t>Cuarto nivel</a:t>
            </a:r>
          </a:p>
          <a:p>
            <a:pPr lvl="4"/>
            <a:r>
              <a:rPr lang="es-ES" altLang="es-AR" smtClean="0"/>
              <a:t>Quinto nivel</a:t>
            </a:r>
            <a:endParaRPr lang="en-US" altLang="es-AR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10361613" y="6130925"/>
            <a:ext cx="1146175" cy="369888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eaLnBrk="1" fontAlgn="auto" hangingPunct="1">
              <a:spcBef>
                <a:spcPts val="0"/>
              </a:spcBef>
              <a:spcAft>
                <a:spcPts val="0"/>
              </a:spcAft>
              <a:defRPr sz="900" smtClean="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r>
              <a:rPr lang="es-AR"/>
              <a:t>UNLP - Facultad de Informática</a:t>
            </a:r>
            <a:endParaRPr lang="es-A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589213" y="6135688"/>
            <a:ext cx="76200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900" smtClean="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r>
              <a:rPr lang="es-AR"/>
              <a:t>FOD - CLASE 4</a:t>
            </a:r>
            <a:endParaRPr lang="es-A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 bwMode="gray">
          <a:xfrm>
            <a:off x="531813" y="787400"/>
            <a:ext cx="779462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eaLnBrk="1" fontAlgn="auto" hangingPunct="1">
              <a:spcBef>
                <a:spcPts val="0"/>
              </a:spcBef>
              <a:spcAft>
                <a:spcPts val="0"/>
              </a:spcAft>
              <a:defRPr sz="2000" smtClean="0">
                <a:solidFill>
                  <a:srgbClr val="FEFFFF"/>
                </a:solidFill>
                <a:latin typeface="+mn-lt"/>
              </a:defRPr>
            </a:lvl1pPr>
          </a:lstStyle>
          <a:p>
            <a:pPr>
              <a:defRPr/>
            </a:pPr>
            <a:fld id="{76626C30-FE16-4A8F-9710-9068CE78F9D7}" type="slidenum">
              <a:rPr lang="es-AR"/>
              <a:pPr>
                <a:defRPr/>
              </a:pPr>
              <a:t>‹Nº›</a:t>
            </a:fld>
            <a:endParaRPr lang="es-AR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29" r:id="rId1"/>
    <p:sldLayoutId id="2147483730" r:id="rId2"/>
    <p:sldLayoutId id="2147483731" r:id="rId3"/>
    <p:sldLayoutId id="2147483732" r:id="rId4"/>
    <p:sldLayoutId id="2147483733" r:id="rId5"/>
    <p:sldLayoutId id="2147483734" r:id="rId6"/>
    <p:sldLayoutId id="2147483735" r:id="rId7"/>
    <p:sldLayoutId id="2147483736" r:id="rId8"/>
    <p:sldLayoutId id="2147483737" r:id="rId9"/>
    <p:sldLayoutId id="2147483738" r:id="rId10"/>
    <p:sldLayoutId id="2147483739" r:id="rId11"/>
    <p:sldLayoutId id="2147483740" r:id="rId12"/>
    <p:sldLayoutId id="2147483741" r:id="rId13"/>
    <p:sldLayoutId id="2147483742" r:id="rId14"/>
    <p:sldLayoutId id="2147483743" r:id="rId15"/>
    <p:sldLayoutId id="2147483744" r:id="rId16"/>
  </p:sldLayoutIdLst>
  <p:hf hdr="0"/>
  <p:txStyles>
    <p:titleStyle>
      <a:lvl1pPr algn="l" defTabSz="457200" rtl="0" eaLnBrk="1" fontAlgn="base" hangingPunct="1">
        <a:spcBef>
          <a:spcPct val="0"/>
        </a:spcBef>
        <a:spcAft>
          <a:spcPct val="0"/>
        </a:spcAft>
        <a:defRPr sz="3600" kern="1200">
          <a:solidFill>
            <a:srgbClr val="262626"/>
          </a:solidFill>
          <a:latin typeface="+mj-lt"/>
          <a:ea typeface="+mj-ea"/>
          <a:cs typeface="+mj-cs"/>
        </a:defRPr>
      </a:lvl1pPr>
      <a:lvl2pPr algn="l" defTabSz="457200" rtl="0" eaLnBrk="1" fontAlgn="base" hangingPunct="1">
        <a:spcBef>
          <a:spcPct val="0"/>
        </a:spcBef>
        <a:spcAft>
          <a:spcPct val="0"/>
        </a:spcAft>
        <a:defRPr sz="3600">
          <a:solidFill>
            <a:srgbClr val="262626"/>
          </a:solidFill>
          <a:latin typeface="Century Gothic" panose="020B0502020202020204" pitchFamily="34" charset="0"/>
        </a:defRPr>
      </a:lvl2pPr>
      <a:lvl3pPr algn="l" defTabSz="457200" rtl="0" eaLnBrk="1" fontAlgn="base" hangingPunct="1">
        <a:spcBef>
          <a:spcPct val="0"/>
        </a:spcBef>
        <a:spcAft>
          <a:spcPct val="0"/>
        </a:spcAft>
        <a:defRPr sz="3600">
          <a:solidFill>
            <a:srgbClr val="262626"/>
          </a:solidFill>
          <a:latin typeface="Century Gothic" panose="020B0502020202020204" pitchFamily="34" charset="0"/>
        </a:defRPr>
      </a:lvl3pPr>
      <a:lvl4pPr algn="l" defTabSz="457200" rtl="0" eaLnBrk="1" fontAlgn="base" hangingPunct="1">
        <a:spcBef>
          <a:spcPct val="0"/>
        </a:spcBef>
        <a:spcAft>
          <a:spcPct val="0"/>
        </a:spcAft>
        <a:defRPr sz="3600">
          <a:solidFill>
            <a:srgbClr val="262626"/>
          </a:solidFill>
          <a:latin typeface="Century Gothic" panose="020B0502020202020204" pitchFamily="34" charset="0"/>
        </a:defRPr>
      </a:lvl4pPr>
      <a:lvl5pPr algn="l" defTabSz="457200" rtl="0" eaLnBrk="1" fontAlgn="base" hangingPunct="1">
        <a:spcBef>
          <a:spcPct val="0"/>
        </a:spcBef>
        <a:spcAft>
          <a:spcPct val="0"/>
        </a:spcAft>
        <a:defRPr sz="3600">
          <a:solidFill>
            <a:srgbClr val="262626"/>
          </a:solidFill>
          <a:latin typeface="Century Gothic" panose="020B0502020202020204" pitchFamily="34" charset="0"/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42900" indent="-342900" algn="l" defTabSz="457200" rtl="0" eaLnBrk="1" fontAlgn="base" hangingPunct="1">
        <a:spcBef>
          <a:spcPts val="1000"/>
        </a:spcBef>
        <a:spcAft>
          <a:spcPct val="0"/>
        </a:spcAft>
        <a:buClr>
          <a:schemeClr val="accent1"/>
        </a:buClr>
        <a:buFont typeface="Wingdings 3" panose="05040102010807070707" pitchFamily="18" charset="2"/>
        <a:buChar char=""/>
        <a:defRPr kern="1200">
          <a:solidFill>
            <a:srgbClr val="404040"/>
          </a:solidFill>
          <a:latin typeface="+mn-lt"/>
          <a:ea typeface="+mn-ea"/>
          <a:cs typeface="+mn-cs"/>
        </a:defRPr>
      </a:lvl1pPr>
      <a:lvl2pPr marL="742950" indent="-285750" algn="l" defTabSz="457200" rtl="0" eaLnBrk="1" fontAlgn="base" hangingPunct="1">
        <a:spcBef>
          <a:spcPts val="1000"/>
        </a:spcBef>
        <a:spcAft>
          <a:spcPct val="0"/>
        </a:spcAft>
        <a:buClr>
          <a:schemeClr val="accent1"/>
        </a:buClr>
        <a:buFont typeface="Wingdings 3" panose="05040102010807070707" pitchFamily="18" charset="2"/>
        <a:buChar char=""/>
        <a:defRPr sz="1600" kern="1200">
          <a:solidFill>
            <a:srgbClr val="404040"/>
          </a:solidFill>
          <a:latin typeface="+mn-lt"/>
          <a:ea typeface="+mn-ea"/>
          <a:cs typeface="+mn-cs"/>
        </a:defRPr>
      </a:lvl2pPr>
      <a:lvl3pPr marL="1143000" indent="-228600" algn="l" defTabSz="457200" rtl="0" eaLnBrk="1" fontAlgn="base" hangingPunct="1">
        <a:spcBef>
          <a:spcPts val="1000"/>
        </a:spcBef>
        <a:spcAft>
          <a:spcPct val="0"/>
        </a:spcAft>
        <a:buClr>
          <a:schemeClr val="accent1"/>
        </a:buClr>
        <a:buFont typeface="Wingdings 3" panose="05040102010807070707" pitchFamily="18" charset="2"/>
        <a:buChar char=""/>
        <a:defRPr sz="1400" kern="1200">
          <a:solidFill>
            <a:srgbClr val="404040"/>
          </a:solidFill>
          <a:latin typeface="+mn-lt"/>
          <a:ea typeface="+mn-ea"/>
          <a:cs typeface="+mn-cs"/>
        </a:defRPr>
      </a:lvl3pPr>
      <a:lvl4pPr marL="1600200" indent="-228600" algn="l" defTabSz="457200" rtl="0" eaLnBrk="1" fontAlgn="base" hangingPunct="1">
        <a:spcBef>
          <a:spcPts val="1000"/>
        </a:spcBef>
        <a:spcAft>
          <a:spcPct val="0"/>
        </a:spcAft>
        <a:buClr>
          <a:schemeClr val="accent1"/>
        </a:buClr>
        <a:buFont typeface="Wingdings 3" panose="05040102010807070707" pitchFamily="18" charset="2"/>
        <a:buChar char=""/>
        <a:defRPr sz="1200" kern="1200">
          <a:solidFill>
            <a:srgbClr val="404040"/>
          </a:solidFill>
          <a:latin typeface="+mn-lt"/>
          <a:ea typeface="+mn-ea"/>
          <a:cs typeface="+mn-cs"/>
        </a:defRPr>
      </a:lvl4pPr>
      <a:lvl5pPr marL="2057400" indent="-228600" algn="l" defTabSz="457200" rtl="0" eaLnBrk="1" fontAlgn="base" hangingPunct="1">
        <a:spcBef>
          <a:spcPts val="1000"/>
        </a:spcBef>
        <a:spcAft>
          <a:spcPct val="0"/>
        </a:spcAft>
        <a:buClr>
          <a:schemeClr val="accent1"/>
        </a:buClr>
        <a:buFont typeface="Wingdings 3" panose="05040102010807070707" pitchFamily="18" charset="2"/>
        <a:buChar char=""/>
        <a:defRPr sz="1200" kern="1200">
          <a:solidFill>
            <a:srgbClr val="404040"/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3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.xml"/><Relationship Id="rId2" Type="http://schemas.openxmlformats.org/officeDocument/2006/relationships/diagramData" Target="../diagrams/data2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2.xml"/><Relationship Id="rId5" Type="http://schemas.openxmlformats.org/officeDocument/2006/relationships/diagramColors" Target="../diagrams/colors2.xml"/><Relationship Id="rId4" Type="http://schemas.openxmlformats.org/officeDocument/2006/relationships/diagramQuickStyle" Target="../diagrams/quickStyle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3.xml"/><Relationship Id="rId2" Type="http://schemas.openxmlformats.org/officeDocument/2006/relationships/diagramData" Target="../diagrams/data3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3.xml"/><Relationship Id="rId5" Type="http://schemas.openxmlformats.org/officeDocument/2006/relationships/diagramColors" Target="../diagrams/colors3.xml"/><Relationship Id="rId4" Type="http://schemas.openxmlformats.org/officeDocument/2006/relationships/diagramQuickStyle" Target="../diagrams/quickStyle3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4.xml"/><Relationship Id="rId2" Type="http://schemas.openxmlformats.org/officeDocument/2006/relationships/diagramData" Target="../diagrams/data4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4.xml"/><Relationship Id="rId5" Type="http://schemas.openxmlformats.org/officeDocument/2006/relationships/diagramColors" Target="../diagrams/colors4.xml"/><Relationship Id="rId4" Type="http://schemas.openxmlformats.org/officeDocument/2006/relationships/diagramQuickStyle" Target="../diagrams/quickStyle4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5.xml"/><Relationship Id="rId2" Type="http://schemas.openxmlformats.org/officeDocument/2006/relationships/diagramData" Target="../diagrams/data5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5.xml"/><Relationship Id="rId5" Type="http://schemas.openxmlformats.org/officeDocument/2006/relationships/diagramColors" Target="../diagrams/colors5.xml"/><Relationship Id="rId4" Type="http://schemas.openxmlformats.org/officeDocument/2006/relationships/diagramQuickStyle" Target="../diagrams/quickStyle5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6.xml"/><Relationship Id="rId2" Type="http://schemas.openxmlformats.org/officeDocument/2006/relationships/diagramData" Target="../diagrams/data6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6.xml"/><Relationship Id="rId5" Type="http://schemas.openxmlformats.org/officeDocument/2006/relationships/diagramColors" Target="../diagrams/colors6.xml"/><Relationship Id="rId4" Type="http://schemas.openxmlformats.org/officeDocument/2006/relationships/diagramQuickStyle" Target="../diagrams/quickStyle6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.emf"/><Relationship Id="rId4" Type="http://schemas.openxmlformats.org/officeDocument/2006/relationships/oleObject" Target="../embeddings/oleObject1.bin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7.xml"/><Relationship Id="rId2" Type="http://schemas.openxmlformats.org/officeDocument/2006/relationships/diagramData" Target="../diagrams/data7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7.xml"/><Relationship Id="rId5" Type="http://schemas.openxmlformats.org/officeDocument/2006/relationships/diagramColors" Target="../diagrams/colors7.xml"/><Relationship Id="rId4" Type="http://schemas.openxmlformats.org/officeDocument/2006/relationships/diagramQuickStyle" Target="../diagrams/quickStyle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Título 1"/>
          <p:cNvSpPr>
            <a:spLocks noGrp="1"/>
          </p:cNvSpPr>
          <p:nvPr>
            <p:ph type="title"/>
          </p:nvPr>
        </p:nvSpPr>
        <p:spPr>
          <a:xfrm>
            <a:off x="2589213" y="2058988"/>
            <a:ext cx="8915400" cy="1468437"/>
          </a:xfrm>
        </p:spPr>
        <p:txBody>
          <a:bodyPr/>
          <a:lstStyle/>
          <a:p>
            <a:r>
              <a:rPr lang="es-AR" altLang="es-AR" smtClean="0"/>
              <a:t>Fundamentos de Organización de Datos</a:t>
            </a:r>
          </a:p>
        </p:txBody>
      </p:sp>
      <p:sp>
        <p:nvSpPr>
          <p:cNvPr id="3" name="Marcador de texto 2"/>
          <p:cNvSpPr>
            <a:spLocks noGrp="1"/>
          </p:cNvSpPr>
          <p:nvPr>
            <p:ph type="body" idx="1"/>
          </p:nvPr>
        </p:nvSpPr>
        <p:spPr>
          <a:xfrm>
            <a:off x="2589213" y="3530600"/>
            <a:ext cx="8915400" cy="860425"/>
          </a:xfrm>
        </p:spPr>
        <p:txBody>
          <a:bodyPr rtlCol="0">
            <a:normAutofit/>
          </a:bodyPr>
          <a:lstStyle/>
          <a:p>
            <a:pPr fontAlgn="auto">
              <a:spcAft>
                <a:spcPts val="0"/>
              </a:spcAft>
              <a:buFont typeface="Wingdings 3" charset="2"/>
              <a:buNone/>
              <a:defRPr/>
            </a:pPr>
            <a:r>
              <a:rPr lang="es-AR" dirty="0" smtClean="0"/>
              <a:t>Clase </a:t>
            </a:r>
            <a:r>
              <a:rPr lang="es-AR" dirty="0"/>
              <a:t>4</a:t>
            </a:r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s-AR"/>
              <a:t>FOD - CLASE 4</a:t>
            </a:r>
            <a:endParaRPr lang="es-AR"/>
          </a:p>
        </p:txBody>
      </p:sp>
      <p:sp>
        <p:nvSpPr>
          <p:cNvPr id="7" name="Marcador de fecha 6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s-AR"/>
              <a:t>UNLP - Facultad de Informática</a:t>
            </a:r>
            <a:endParaRPr lang="es-AR"/>
          </a:p>
        </p:txBody>
      </p:sp>
      <p:sp>
        <p:nvSpPr>
          <p:cNvPr id="19462" name="Marcador de número de diapositiva 3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0A3CE210-999F-44FB-AA3A-45309D645E7E}" type="slidenum">
              <a:rPr lang="es-AR" altLang="es-AR">
                <a:solidFill>
                  <a:srgbClr val="FEFFFF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1</a:t>
            </a:fld>
            <a:endParaRPr lang="es-AR" altLang="es-AR">
              <a:solidFill>
                <a:srgbClr val="FEFFFF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Título 6"/>
          <p:cNvSpPr>
            <a:spLocks noGrp="1"/>
          </p:cNvSpPr>
          <p:nvPr>
            <p:ph type="title"/>
          </p:nvPr>
        </p:nvSpPr>
        <p:spPr>
          <a:xfrm>
            <a:off x="2592388" y="623888"/>
            <a:ext cx="8912225" cy="1281112"/>
          </a:xfrm>
        </p:spPr>
        <p:txBody>
          <a:bodyPr/>
          <a:lstStyle/>
          <a:p>
            <a:r>
              <a:rPr lang="es-AR" altLang="es-AR" smtClean="0"/>
              <a:t>Agenda</a:t>
            </a:r>
          </a:p>
        </p:txBody>
      </p:sp>
      <p:graphicFrame>
        <p:nvGraphicFramePr>
          <p:cNvPr id="9" name="Marcador de contenido 8"/>
          <p:cNvGraphicFramePr>
            <a:graphicFrameLocks noGrp="1"/>
          </p:cNvGraphicFramePr>
          <p:nvPr>
            <p:ph idx="1"/>
          </p:nvPr>
        </p:nvGraphicFramePr>
        <p:xfrm>
          <a:off x="2589213" y="2133600"/>
          <a:ext cx="8915400" cy="377825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2" name="Marcador de fecha 1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s-AR"/>
              <a:t>UNLP - Facultad de Informática</a:t>
            </a:r>
            <a:endParaRPr lang="es-AR"/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s-AR"/>
              <a:t>FOD - CLASE 4</a:t>
            </a:r>
            <a:endParaRPr lang="es-AR"/>
          </a:p>
        </p:txBody>
      </p:sp>
      <p:sp>
        <p:nvSpPr>
          <p:cNvPr id="21510" name="Marcador de número de diapositiva 2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3B171F95-335A-4035-956C-19BB6241E94C}" type="slidenum">
              <a:rPr lang="es-AR" altLang="es-AR">
                <a:solidFill>
                  <a:srgbClr val="FEFFFF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2</a:t>
            </a:fld>
            <a:endParaRPr lang="es-AR" altLang="es-AR">
              <a:solidFill>
                <a:srgbClr val="FEFFFF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>
          <a:xfrm>
            <a:off x="2592388" y="623888"/>
            <a:ext cx="8912225" cy="1281112"/>
          </a:xfrm>
        </p:spPr>
        <p:txBody>
          <a:bodyPr/>
          <a:lstStyle/>
          <a:p>
            <a:r>
              <a:rPr lang="es-AR" altLang="es-AR" smtClean="0"/>
              <a:t>Archivos - Búsqueda</a:t>
            </a:r>
          </a:p>
        </p:txBody>
      </p:sp>
      <p:graphicFrame>
        <p:nvGraphicFramePr>
          <p:cNvPr id="10" name="Marcador de contenido 9"/>
          <p:cNvGraphicFramePr>
            <a:graphicFrameLocks noGrp="1"/>
          </p:cNvGraphicFramePr>
          <p:nvPr>
            <p:ph idx="1"/>
          </p:nvPr>
        </p:nvGraphicFramePr>
        <p:xfrm>
          <a:off x="2589213" y="2133600"/>
          <a:ext cx="8915400" cy="377825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4" name="Marcador de fecha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s-AR" altLang="es-AR"/>
              <a:t>UNLP - Facultad de Informática</a:t>
            </a:r>
            <a:endParaRPr lang="es-ES" altLang="es-AR"/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s-ES" altLang="es-AR"/>
              <a:t>IBD - CLASE 4</a:t>
            </a:r>
            <a:endParaRPr lang="es-ES" altLang="es-AR"/>
          </a:p>
        </p:txBody>
      </p:sp>
      <p:sp>
        <p:nvSpPr>
          <p:cNvPr id="22534" name="Marcador de número de diapositiva 5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B9B1C667-EA34-4877-A134-5067BF8134A6}" type="slidenum">
              <a:rPr lang="es-ES" altLang="es-AR">
                <a:solidFill>
                  <a:srgbClr val="FEFFFF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3</a:t>
            </a:fld>
            <a:endParaRPr lang="es-ES" altLang="es-AR">
              <a:solidFill>
                <a:srgbClr val="FEFFFF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>
          <a:xfrm>
            <a:off x="2592388" y="623888"/>
            <a:ext cx="8912225" cy="1281112"/>
          </a:xfrm>
        </p:spPr>
        <p:txBody>
          <a:bodyPr/>
          <a:lstStyle/>
          <a:p>
            <a:r>
              <a:rPr lang="es-AR" altLang="es-AR" smtClean="0"/>
              <a:t>Archivos - Búsqueda</a:t>
            </a:r>
          </a:p>
        </p:txBody>
      </p:sp>
      <p:graphicFrame>
        <p:nvGraphicFramePr>
          <p:cNvPr id="10" name="Marcador de contenido 9"/>
          <p:cNvGraphicFramePr>
            <a:graphicFrameLocks noGrp="1"/>
          </p:cNvGraphicFramePr>
          <p:nvPr>
            <p:ph idx="1"/>
          </p:nvPr>
        </p:nvGraphicFramePr>
        <p:xfrm>
          <a:off x="2589213" y="2133600"/>
          <a:ext cx="8915400" cy="377825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4" name="Marcador de fecha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s-AR" altLang="es-AR"/>
              <a:t>UNLP - Facultad de Informática</a:t>
            </a:r>
            <a:endParaRPr lang="es-ES" altLang="es-AR"/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s-ES" altLang="es-AR"/>
              <a:t>IBD - CLASE 4</a:t>
            </a:r>
            <a:endParaRPr lang="es-ES" altLang="es-AR"/>
          </a:p>
        </p:txBody>
      </p:sp>
      <p:sp>
        <p:nvSpPr>
          <p:cNvPr id="23558" name="Marcador de número de diapositiva 5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E5F549B8-1134-4B78-8077-D31A30C44CB3}" type="slidenum">
              <a:rPr lang="es-ES" altLang="es-AR">
                <a:solidFill>
                  <a:srgbClr val="FEFFFF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4</a:t>
            </a:fld>
            <a:endParaRPr lang="es-ES" altLang="es-AR">
              <a:solidFill>
                <a:srgbClr val="FEFFFF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Título 1"/>
          <p:cNvSpPr>
            <a:spLocks noGrp="1"/>
          </p:cNvSpPr>
          <p:nvPr>
            <p:ph type="title"/>
          </p:nvPr>
        </p:nvSpPr>
        <p:spPr>
          <a:xfrm>
            <a:off x="2592388" y="623888"/>
            <a:ext cx="8912225" cy="1281112"/>
          </a:xfrm>
        </p:spPr>
        <p:txBody>
          <a:bodyPr/>
          <a:lstStyle/>
          <a:p>
            <a:r>
              <a:rPr lang="es-AR" altLang="es-AR" smtClean="0"/>
              <a:t>Archivos </a:t>
            </a:r>
            <a:r>
              <a:rPr lang="es-AR" altLang="es-AR" smtClean="0">
                <a:sym typeface="Wingdings" panose="05000000000000000000" pitchFamily="2" charset="2"/>
              </a:rPr>
              <a:t> Clasificación</a:t>
            </a:r>
            <a:endParaRPr lang="es-AR" altLang="es-AR" smtClean="0"/>
          </a:p>
        </p:txBody>
      </p:sp>
      <p:graphicFrame>
        <p:nvGraphicFramePr>
          <p:cNvPr id="7" name="Marcador de contenido 6"/>
          <p:cNvGraphicFramePr>
            <a:graphicFrameLocks noGrp="1"/>
          </p:cNvGraphicFramePr>
          <p:nvPr>
            <p:ph idx="1"/>
          </p:nvPr>
        </p:nvGraphicFramePr>
        <p:xfrm>
          <a:off x="2589213" y="2133600"/>
          <a:ext cx="8915400" cy="377825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4" name="Marcador de fecha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s-AR"/>
              <a:t>UNLP - Facultad de Informática</a:t>
            </a:r>
            <a:endParaRPr lang="es-AR"/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s-AR"/>
              <a:t>FOD - CLASE 4</a:t>
            </a:r>
            <a:endParaRPr lang="es-AR"/>
          </a:p>
        </p:txBody>
      </p:sp>
      <p:sp>
        <p:nvSpPr>
          <p:cNvPr id="24582" name="Marcador de número de diapositiva 5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FEEF3891-57D4-4093-91B1-C40321C77427}" type="slidenum">
              <a:rPr lang="es-AR" altLang="es-AR">
                <a:solidFill>
                  <a:srgbClr val="FEFFFF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5</a:t>
            </a:fld>
            <a:endParaRPr lang="es-AR" altLang="es-AR">
              <a:solidFill>
                <a:srgbClr val="FEFFFF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Título 1"/>
          <p:cNvSpPr>
            <a:spLocks noGrp="1"/>
          </p:cNvSpPr>
          <p:nvPr>
            <p:ph type="title"/>
          </p:nvPr>
        </p:nvSpPr>
        <p:spPr>
          <a:xfrm>
            <a:off x="2592388" y="623888"/>
            <a:ext cx="8912225" cy="1281112"/>
          </a:xfrm>
        </p:spPr>
        <p:txBody>
          <a:bodyPr/>
          <a:lstStyle/>
          <a:p>
            <a:r>
              <a:rPr lang="es-AR" altLang="es-AR" smtClean="0"/>
              <a:t>Archivos </a:t>
            </a:r>
            <a:r>
              <a:rPr lang="es-AR" altLang="es-AR" smtClean="0">
                <a:sym typeface="Wingdings" panose="05000000000000000000" pitchFamily="2" charset="2"/>
              </a:rPr>
              <a:t> </a:t>
            </a:r>
            <a:r>
              <a:rPr lang="es-AR" altLang="es-AR" smtClean="0"/>
              <a:t>Clasificación</a:t>
            </a:r>
          </a:p>
        </p:txBody>
      </p:sp>
      <p:graphicFrame>
        <p:nvGraphicFramePr>
          <p:cNvPr id="7" name="Marcador de contenido 6"/>
          <p:cNvGraphicFramePr>
            <a:graphicFrameLocks noGrp="1"/>
          </p:cNvGraphicFramePr>
          <p:nvPr>
            <p:ph idx="1"/>
          </p:nvPr>
        </p:nvGraphicFramePr>
        <p:xfrm>
          <a:off x="2589213" y="2133600"/>
          <a:ext cx="8915400" cy="377825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4" name="Marcador de fecha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s-AR"/>
              <a:t>UNLP - Facultad de Informática</a:t>
            </a:r>
            <a:endParaRPr lang="es-AR"/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s-AR"/>
              <a:t>FOD - CLASE 4</a:t>
            </a:r>
            <a:endParaRPr lang="es-AR"/>
          </a:p>
        </p:txBody>
      </p:sp>
      <p:sp>
        <p:nvSpPr>
          <p:cNvPr id="25606" name="Marcador de número de diapositiva 5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B0B41058-9F0D-427F-9C01-7F27AD9C55D8}" type="slidenum">
              <a:rPr lang="es-AR" altLang="es-AR">
                <a:solidFill>
                  <a:srgbClr val="FEFFFF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6</a:t>
            </a:fld>
            <a:endParaRPr lang="es-AR" altLang="es-AR">
              <a:solidFill>
                <a:srgbClr val="FEFFFF"/>
              </a:solidFill>
            </a:endParaRP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Título 1"/>
          <p:cNvSpPr>
            <a:spLocks noGrp="1"/>
          </p:cNvSpPr>
          <p:nvPr>
            <p:ph type="title"/>
          </p:nvPr>
        </p:nvSpPr>
        <p:spPr>
          <a:xfrm>
            <a:off x="2592388" y="623888"/>
            <a:ext cx="8912225" cy="1281112"/>
          </a:xfrm>
        </p:spPr>
        <p:txBody>
          <a:bodyPr/>
          <a:lstStyle/>
          <a:p>
            <a:r>
              <a:rPr lang="es-AR" altLang="es-AR" smtClean="0"/>
              <a:t>Archivos </a:t>
            </a:r>
            <a:r>
              <a:rPr lang="es-AR" altLang="es-AR" smtClean="0">
                <a:sym typeface="Wingdings" panose="05000000000000000000" pitchFamily="2" charset="2"/>
              </a:rPr>
              <a:t> clasificación</a:t>
            </a:r>
            <a:endParaRPr lang="es-AR" altLang="es-AR" smtClean="0"/>
          </a:p>
        </p:txBody>
      </p:sp>
      <p:graphicFrame>
        <p:nvGraphicFramePr>
          <p:cNvPr id="7" name="Marcador de contenido 6"/>
          <p:cNvGraphicFramePr>
            <a:graphicFrameLocks noGrp="1"/>
          </p:cNvGraphicFramePr>
          <p:nvPr>
            <p:ph idx="1"/>
          </p:nvPr>
        </p:nvGraphicFramePr>
        <p:xfrm>
          <a:off x="2589213" y="2133600"/>
          <a:ext cx="8915400" cy="377825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4" name="Marcador de fecha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s-AR"/>
              <a:t>UNLP - Facultad de Informática</a:t>
            </a:r>
            <a:endParaRPr lang="es-AR"/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s-AR"/>
              <a:t>FOD - CLASE 4</a:t>
            </a:r>
            <a:endParaRPr lang="es-AR"/>
          </a:p>
        </p:txBody>
      </p:sp>
      <p:sp>
        <p:nvSpPr>
          <p:cNvPr id="26630" name="Marcador de número de diapositiva 5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79D6CB1E-1875-4C8D-856A-91529A7D9FB1}" type="slidenum">
              <a:rPr lang="es-AR" altLang="es-AR">
                <a:solidFill>
                  <a:srgbClr val="FEFFFF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7</a:t>
            </a:fld>
            <a:endParaRPr lang="es-AR" altLang="es-AR">
              <a:solidFill>
                <a:srgbClr val="FEFFFF"/>
              </a:solidFill>
            </a:endParaRP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Marcador de fecha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s-AR" altLang="es-AR"/>
              <a:t>UNLP - Facultad de Informática</a:t>
            </a:r>
            <a:endParaRPr lang="es-ES" altLang="es-AR"/>
          </a:p>
        </p:txBody>
      </p:sp>
      <p:sp>
        <p:nvSpPr>
          <p:cNvPr id="6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s-ES" altLang="es-AR"/>
              <a:t>IBD - CLASE 4</a:t>
            </a:r>
          </a:p>
        </p:txBody>
      </p:sp>
      <p:sp>
        <p:nvSpPr>
          <p:cNvPr id="27652" name="Marcador de número de diapositiva 5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AE64E8C1-CE9A-4234-A5BA-B5DEF2E8FA4E}" type="slidenum">
              <a:rPr lang="es-ES" altLang="es-AR">
                <a:solidFill>
                  <a:srgbClr val="FEFFFF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8</a:t>
            </a:fld>
            <a:endParaRPr lang="es-ES" altLang="es-AR">
              <a:solidFill>
                <a:srgbClr val="FEFFFF"/>
              </a:solidFill>
            </a:endParaRPr>
          </a:p>
        </p:txBody>
      </p:sp>
      <p:sp>
        <p:nvSpPr>
          <p:cNvPr id="27653" name="Rectangle 2"/>
          <p:cNvSpPr>
            <a:spLocks noGrp="1" noChangeArrowheads="1"/>
          </p:cNvSpPr>
          <p:nvPr>
            <p:ph type="title"/>
          </p:nvPr>
        </p:nvSpPr>
        <p:spPr>
          <a:xfrm>
            <a:off x="2592388" y="623888"/>
            <a:ext cx="8912225" cy="1281112"/>
          </a:xfrm>
        </p:spPr>
        <p:txBody>
          <a:bodyPr/>
          <a:lstStyle/>
          <a:p>
            <a:r>
              <a:rPr lang="es-AR" altLang="es-AR" smtClean="0"/>
              <a:t>Archivos – Clasificación</a:t>
            </a:r>
          </a:p>
        </p:txBody>
      </p:sp>
      <p:graphicFrame>
        <p:nvGraphicFramePr>
          <p:cNvPr id="27654" name="Object 4"/>
          <p:cNvGraphicFramePr>
            <a:graphicFrameLocks noChangeAspect="1"/>
          </p:cNvGraphicFramePr>
          <p:nvPr/>
        </p:nvGraphicFramePr>
        <p:xfrm>
          <a:off x="2303463" y="2479675"/>
          <a:ext cx="8631237" cy="3070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55" name="Visio" r:id="rId4" imgW="7082439" imgH="3926994" progId="Visio.Drawing.11">
                  <p:embed/>
                </p:oleObj>
              </mc:Choice>
              <mc:Fallback>
                <p:oleObj name="Visio" r:id="rId4" imgW="7082439" imgH="3926994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03463" y="2479675"/>
                        <a:ext cx="8631237" cy="3070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Título 1"/>
          <p:cNvSpPr>
            <a:spLocks noGrp="1"/>
          </p:cNvSpPr>
          <p:nvPr>
            <p:ph type="title"/>
          </p:nvPr>
        </p:nvSpPr>
        <p:spPr>
          <a:xfrm>
            <a:off x="2592388" y="623888"/>
            <a:ext cx="8912225" cy="1281112"/>
          </a:xfrm>
        </p:spPr>
        <p:txBody>
          <a:bodyPr/>
          <a:lstStyle/>
          <a:p>
            <a:r>
              <a:rPr lang="es-AR" altLang="es-AR" smtClean="0"/>
              <a:t>Archivos </a:t>
            </a:r>
            <a:r>
              <a:rPr lang="es-AR" altLang="es-AR" smtClean="0">
                <a:sym typeface="Wingdings" panose="05000000000000000000" pitchFamily="2" charset="2"/>
              </a:rPr>
              <a:t> Algunas conclusiones</a:t>
            </a:r>
            <a:endParaRPr lang="es-AR" altLang="es-AR" smtClean="0"/>
          </a:p>
        </p:txBody>
      </p:sp>
      <p:graphicFrame>
        <p:nvGraphicFramePr>
          <p:cNvPr id="7" name="Marcador de contenido 6"/>
          <p:cNvGraphicFramePr>
            <a:graphicFrameLocks noGrp="1"/>
          </p:cNvGraphicFramePr>
          <p:nvPr>
            <p:ph idx="1"/>
          </p:nvPr>
        </p:nvGraphicFramePr>
        <p:xfrm>
          <a:off x="1687132" y="1905000"/>
          <a:ext cx="9817481" cy="400685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4" name="Marcador de fecha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s-AR"/>
              <a:t>UNLP - Facultad de Informática</a:t>
            </a:r>
            <a:endParaRPr lang="es-AR"/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s-AR"/>
              <a:t>FOD - CLASE 4</a:t>
            </a:r>
            <a:endParaRPr lang="es-AR"/>
          </a:p>
        </p:txBody>
      </p:sp>
      <p:sp>
        <p:nvSpPr>
          <p:cNvPr id="29702" name="Marcador de número de diapositiva 5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D4594FF8-7799-4477-A293-CA1538CC30CA}" type="slidenum">
              <a:rPr lang="es-AR" altLang="es-AR">
                <a:solidFill>
                  <a:srgbClr val="FEFFFF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9</a:t>
            </a:fld>
            <a:endParaRPr lang="es-AR" altLang="es-AR">
              <a:solidFill>
                <a:srgbClr val="FEFFFF"/>
              </a:solidFill>
            </a:endParaRPr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Espiral">
  <a:themeElements>
    <a:clrScheme name="Azul">
      <a:dk1>
        <a:sysClr val="windowText" lastClr="000000"/>
      </a:dk1>
      <a:lt1>
        <a:sysClr val="window" lastClr="FFFFFF"/>
      </a:lt1>
      <a:dk2>
        <a:srgbClr val="17406D"/>
      </a:dk2>
      <a:lt2>
        <a:srgbClr val="DBEFF9"/>
      </a:lt2>
      <a:accent1>
        <a:srgbClr val="0F6FC6"/>
      </a:accent1>
      <a:accent2>
        <a:srgbClr val="009DD9"/>
      </a:accent2>
      <a:accent3>
        <a:srgbClr val="0BD0D9"/>
      </a:accent3>
      <a:accent4>
        <a:srgbClr val="10CF9B"/>
      </a:accent4>
      <a:accent5>
        <a:srgbClr val="7CCA62"/>
      </a:accent5>
      <a:accent6>
        <a:srgbClr val="A5C249"/>
      </a:accent6>
      <a:hlink>
        <a:srgbClr val="F49100"/>
      </a:hlink>
      <a:folHlink>
        <a:srgbClr val="85DFD0"/>
      </a:folHlink>
    </a:clrScheme>
    <a:fontScheme name="Espiral">
      <a:majorFont>
        <a:latin typeface="Century Gothic"/>
        <a:ea typeface=""/>
        <a:cs typeface=""/>
        <a:font script="Jpan" typeface="メイリオ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entury Gothic"/>
        <a:ea typeface=""/>
        <a:cs typeface=""/>
        <a:font script="Jpan" typeface="メイリオ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Espiral">
      <a:fillStyleLst>
        <a:solidFill>
          <a:schemeClr val="phClr"/>
        </a:solidFill>
        <a:solidFill>
          <a:schemeClr val="phClr">
            <a:tint val="70000"/>
            <a:lumMod val="104000"/>
          </a:schemeClr>
        </a:solidFill>
        <a:gradFill rotWithShape="1">
          <a:gsLst>
            <a:gs pos="0">
              <a:schemeClr val="phClr">
                <a:tint val="96000"/>
                <a:lumMod val="104000"/>
              </a:schemeClr>
            </a:gs>
            <a:gs pos="100000">
              <a:schemeClr val="phClr">
                <a:shade val="98000"/>
                <a:lumMod val="94000"/>
              </a:schemeClr>
            </a:gs>
          </a:gsLst>
          <a:lin ang="5400000" scaled="0"/>
        </a:gradFill>
      </a:fillStyleLst>
      <a:lnStyleLst>
        <a:ln w="9525" cap="rnd" cmpd="sng" algn="ctr">
          <a:solidFill>
            <a:schemeClr val="phClr">
              <a:shade val="90000"/>
            </a:schemeClr>
          </a:solidFill>
          <a:prstDash val="solid"/>
        </a:ln>
        <a:ln w="15875" cap="rnd" cmpd="sng" algn="ctr">
          <a:solidFill>
            <a:schemeClr val="phClr"/>
          </a:solidFill>
          <a:prstDash val="solid"/>
        </a:ln>
        <a:ln w="22225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2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60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20000"/>
              </a:schemeClr>
            </a:gs>
            <a:gs pos="100000">
              <a:schemeClr val="phClr">
                <a:shade val="98000"/>
                <a:satMod val="120000"/>
                <a:lumMod val="98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0000"/>
                <a:satMod val="92000"/>
                <a:lumMod val="120000"/>
              </a:schemeClr>
            </a:gs>
            <a:gs pos="100000">
              <a:schemeClr val="phClr">
                <a:shade val="98000"/>
                <a:satMod val="120000"/>
                <a:lumMod val="98000"/>
              </a:schemeClr>
            </a:gs>
          </a:gsLst>
          <a:path path="circle">
            <a:fillToRect l="50000" t="50000" r="100000" b="10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Wisp" id="{7CB32D59-10C0-40DD-B7BD-2E94284A981C}" vid="{24B1A44C-C006-48B2-A4D7-E5549B3D8CD4}"/>
    </a:ext>
  </a:extLst>
</a:theme>
</file>

<file path=ppt/theme/theme2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clase 4</Template>
  <TotalTime>0</TotalTime>
  <Words>380</Words>
  <Application>Microsoft Office PowerPoint</Application>
  <PresentationFormat>Panorámica</PresentationFormat>
  <Paragraphs>89</Paragraphs>
  <Slides>9</Slides>
  <Notes>2</Notes>
  <HiddenSlides>0</HiddenSlides>
  <MMClips>0</MMClips>
  <ScaleCrop>false</ScaleCrop>
  <HeadingPairs>
    <vt:vector size="8" baseType="variant">
      <vt:variant>
        <vt:lpstr>Fuentes usadas</vt:lpstr>
      </vt:variant>
      <vt:variant>
        <vt:i4>5</vt:i4>
      </vt:variant>
      <vt:variant>
        <vt:lpstr>Tema</vt:lpstr>
      </vt:variant>
      <vt:variant>
        <vt:i4>1</vt:i4>
      </vt:variant>
      <vt:variant>
        <vt:lpstr>Servidores OLE incrustados</vt:lpstr>
      </vt:variant>
      <vt:variant>
        <vt:i4>1</vt:i4>
      </vt:variant>
      <vt:variant>
        <vt:lpstr>Títulos de diapositiva</vt:lpstr>
      </vt:variant>
      <vt:variant>
        <vt:i4>9</vt:i4>
      </vt:variant>
    </vt:vector>
  </HeadingPairs>
  <TitlesOfParts>
    <vt:vector size="16" baseType="lpstr">
      <vt:lpstr>Century Gothic</vt:lpstr>
      <vt:lpstr>Arial</vt:lpstr>
      <vt:lpstr>Wingdings 3</vt:lpstr>
      <vt:lpstr>Calibri</vt:lpstr>
      <vt:lpstr>Wingdings</vt:lpstr>
      <vt:lpstr>Espiral</vt:lpstr>
      <vt:lpstr>Visio</vt:lpstr>
      <vt:lpstr>Fundamentos de Organización de Datos</vt:lpstr>
      <vt:lpstr>Agenda</vt:lpstr>
      <vt:lpstr>Archivos - Búsqueda</vt:lpstr>
      <vt:lpstr>Archivos - Búsqueda</vt:lpstr>
      <vt:lpstr>Archivos  Clasificación</vt:lpstr>
      <vt:lpstr>Archivos  Clasificación</vt:lpstr>
      <vt:lpstr>Archivos  clasificación</vt:lpstr>
      <vt:lpstr>Archivos – Clasificación</vt:lpstr>
      <vt:lpstr>Archivos  Algunas conclusiones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Fundamentos de Organización de Datos</dc:title>
  <dc:creator>DEMIAN SANTINO BONZI BONILLA</dc:creator>
  <cp:lastModifiedBy>DEMIAN SANTINO BONZI BONILLA</cp:lastModifiedBy>
  <cp:revision>1</cp:revision>
  <dcterms:created xsi:type="dcterms:W3CDTF">2025-05-11T19:18:39Z</dcterms:created>
  <dcterms:modified xsi:type="dcterms:W3CDTF">2025-05-11T19:18:51Z</dcterms:modified>
</cp:coreProperties>
</file>